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763804" w:rsidRDefault="0043456C" w:rsidP="007368FB">
            <w:pPr>
              <w:pStyle w:val="afff5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9206E4" w:rsidP="00B3066C">
            <w:pPr>
              <w:pStyle w:val="afff0"/>
            </w:pPr>
            <w:r>
              <w:rPr>
                <w:caps w:val="0"/>
                <w:sz w:val="28"/>
              </w:rPr>
              <w:t>Вызов врача на дом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640DA7" w:rsidRDefault="0043456C" w:rsidP="006F1D4A">
            <w:pPr>
              <w:pStyle w:val="afffd"/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300E4D">
              <w:rPr>
                <w:noProof/>
                <w:lang w:val="ru-RU"/>
              </w:rPr>
              <w:t>85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529895672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46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46"/>
        <w:gridCol w:w="864"/>
        <w:gridCol w:w="1441"/>
        <w:gridCol w:w="1559"/>
        <w:gridCol w:w="5159"/>
      </w:tblGrid>
      <w:tr w:rsidR="00691BE7" w:rsidRPr="00B539EB" w:rsidTr="00BF6E66">
        <w:trPr>
          <w:jc w:val="center"/>
        </w:trPr>
        <w:tc>
          <w:tcPr>
            <w:tcW w:w="446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691BE7" w:rsidRPr="00691BE7" w:rsidRDefault="00691BE7" w:rsidP="001B32E4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9206E4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124955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8</w:t>
            </w:r>
            <w:r w:rsidR="009206E4">
              <w:rPr>
                <w:szCs w:val="28"/>
              </w:rPr>
              <w:t>.07.2018</w:t>
            </w:r>
          </w:p>
        </w:tc>
        <w:tc>
          <w:tcPr>
            <w:tcW w:w="1559" w:type="dxa"/>
          </w:tcPr>
          <w:p w:rsidR="00691BE7" w:rsidRPr="00691BE7" w:rsidRDefault="009206E4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AD0BA8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BA284A">
              <w:rPr>
                <w:szCs w:val="28"/>
              </w:rPr>
              <w:t xml:space="preserve"> версия документа</w:t>
            </w:r>
          </w:p>
        </w:tc>
      </w:tr>
      <w:tr w:rsidR="00CE026B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CE026B" w:rsidRPr="00691BE7" w:rsidRDefault="00CE026B" w:rsidP="001B32E4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CE026B" w:rsidRDefault="00CE026B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2</w:t>
            </w:r>
          </w:p>
        </w:tc>
        <w:tc>
          <w:tcPr>
            <w:tcW w:w="1441" w:type="dxa"/>
            <w:shd w:val="clear" w:color="auto" w:fill="auto"/>
          </w:tcPr>
          <w:p w:rsidR="00CE026B" w:rsidRPr="00691BE7" w:rsidRDefault="00CE026B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5.08.2018</w:t>
            </w:r>
          </w:p>
        </w:tc>
        <w:tc>
          <w:tcPr>
            <w:tcW w:w="1559" w:type="dxa"/>
          </w:tcPr>
          <w:p w:rsidR="00CE026B" w:rsidRPr="00691BE7" w:rsidRDefault="00CE026B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CE026B" w:rsidRPr="00691BE7" w:rsidRDefault="00CE026B" w:rsidP="00CE026B">
            <w:pPr>
              <w:pStyle w:val="aa"/>
              <w:rPr>
                <w:szCs w:val="28"/>
              </w:rPr>
            </w:pPr>
          </w:p>
        </w:tc>
      </w:tr>
      <w:tr w:rsidR="001C7FA1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1C7FA1" w:rsidRPr="00691BE7" w:rsidRDefault="001C7FA1" w:rsidP="001B32E4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1C7FA1" w:rsidRDefault="001C7FA1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03</w:t>
            </w:r>
          </w:p>
        </w:tc>
        <w:tc>
          <w:tcPr>
            <w:tcW w:w="1441" w:type="dxa"/>
            <w:shd w:val="clear" w:color="auto" w:fill="auto"/>
          </w:tcPr>
          <w:p w:rsidR="001C7FA1" w:rsidRDefault="001C7FA1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31.08.2018</w:t>
            </w:r>
          </w:p>
        </w:tc>
        <w:tc>
          <w:tcPr>
            <w:tcW w:w="1559" w:type="dxa"/>
          </w:tcPr>
          <w:p w:rsidR="001C7FA1" w:rsidRDefault="001C7FA1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1C7FA1" w:rsidRPr="00691BE7" w:rsidRDefault="001C7FA1" w:rsidP="00CE026B">
            <w:pPr>
              <w:pStyle w:val="aa"/>
              <w:rPr>
                <w:szCs w:val="28"/>
              </w:rPr>
            </w:pPr>
          </w:p>
        </w:tc>
      </w:tr>
      <w:tr w:rsidR="00782329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782329" w:rsidRPr="00691BE7" w:rsidRDefault="00782329" w:rsidP="001B32E4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782329" w:rsidRPr="00782329" w:rsidRDefault="00782329" w:rsidP="00CE026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4</w:t>
            </w:r>
          </w:p>
        </w:tc>
        <w:tc>
          <w:tcPr>
            <w:tcW w:w="1441" w:type="dxa"/>
            <w:shd w:val="clear" w:color="auto" w:fill="auto"/>
          </w:tcPr>
          <w:p w:rsidR="00782329" w:rsidRPr="00782329" w:rsidRDefault="00782329" w:rsidP="00CE026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7.09.2018</w:t>
            </w:r>
          </w:p>
        </w:tc>
        <w:tc>
          <w:tcPr>
            <w:tcW w:w="1559" w:type="dxa"/>
          </w:tcPr>
          <w:p w:rsidR="00782329" w:rsidRDefault="00782329" w:rsidP="00CE02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782329" w:rsidRPr="00213251" w:rsidRDefault="00782329" w:rsidP="00CE026B">
            <w:pPr>
              <w:pStyle w:val="aa"/>
              <w:rPr>
                <w:szCs w:val="28"/>
                <w:lang w:val="en-US"/>
              </w:rPr>
            </w:pPr>
          </w:p>
        </w:tc>
      </w:tr>
      <w:tr w:rsidR="00405245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405245" w:rsidRPr="00691BE7" w:rsidRDefault="00405245" w:rsidP="00405245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05245" w:rsidRDefault="00405245" w:rsidP="00405245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  <w:r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05</w:t>
            </w:r>
          </w:p>
        </w:tc>
        <w:tc>
          <w:tcPr>
            <w:tcW w:w="1441" w:type="dxa"/>
            <w:shd w:val="clear" w:color="auto" w:fill="auto"/>
          </w:tcPr>
          <w:p w:rsidR="00405245" w:rsidRPr="00782329" w:rsidRDefault="00367AAA" w:rsidP="00405245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4</w:t>
            </w:r>
            <w:r w:rsidR="00EF5372">
              <w:rPr>
                <w:szCs w:val="28"/>
                <w:lang w:val="en-US"/>
              </w:rPr>
              <w:t>.11</w:t>
            </w:r>
            <w:r w:rsidR="00405245">
              <w:rPr>
                <w:szCs w:val="28"/>
                <w:lang w:val="en-US"/>
              </w:rPr>
              <w:t>.2018</w:t>
            </w:r>
          </w:p>
        </w:tc>
        <w:tc>
          <w:tcPr>
            <w:tcW w:w="1559" w:type="dxa"/>
          </w:tcPr>
          <w:p w:rsidR="00405245" w:rsidRDefault="00405245" w:rsidP="0040524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405245" w:rsidRPr="00691BE7" w:rsidRDefault="00405245" w:rsidP="00405245">
            <w:pPr>
              <w:pStyle w:val="aa"/>
              <w:rPr>
                <w:szCs w:val="28"/>
              </w:rPr>
            </w:pPr>
          </w:p>
        </w:tc>
      </w:tr>
      <w:tr w:rsidR="00BF4480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BF4480" w:rsidRPr="00691BE7" w:rsidRDefault="00BF4480" w:rsidP="00BF4480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F4480" w:rsidRDefault="00BF4480" w:rsidP="00BF448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  <w:r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06</w:t>
            </w:r>
          </w:p>
        </w:tc>
        <w:tc>
          <w:tcPr>
            <w:tcW w:w="1441" w:type="dxa"/>
            <w:shd w:val="clear" w:color="auto" w:fill="auto"/>
          </w:tcPr>
          <w:p w:rsidR="00BF4480" w:rsidRPr="00782329" w:rsidRDefault="00BF4480" w:rsidP="00BF448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6.11.2018</w:t>
            </w:r>
          </w:p>
        </w:tc>
        <w:tc>
          <w:tcPr>
            <w:tcW w:w="1559" w:type="dxa"/>
          </w:tcPr>
          <w:p w:rsidR="00BF4480" w:rsidRDefault="00BF4480" w:rsidP="00BF448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BF4480" w:rsidRPr="00691BE7" w:rsidRDefault="00BF4480" w:rsidP="00BF4480">
            <w:pPr>
              <w:pStyle w:val="aa"/>
              <w:rPr>
                <w:szCs w:val="28"/>
              </w:rPr>
            </w:pP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529895673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300E4D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529895672" w:history="1">
        <w:r w:rsidR="00300E4D" w:rsidRPr="00313CF0">
          <w:rPr>
            <w:rStyle w:val="afff4"/>
          </w:rPr>
          <w:t>История версий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2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29895673" w:history="1">
        <w:r w:rsidR="00300E4D" w:rsidRPr="00313CF0">
          <w:rPr>
            <w:rStyle w:val="afff4"/>
          </w:rPr>
          <w:t>Содержание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3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29895674" w:history="1">
        <w:r w:rsidR="00300E4D" w:rsidRPr="00313CF0">
          <w:rPr>
            <w:rStyle w:val="afff4"/>
          </w:rPr>
          <w:t>1</w:t>
        </w:r>
        <w:r w:rsidR="00300E4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300E4D" w:rsidRPr="00313CF0">
          <w:rPr>
            <w:rStyle w:val="afff4"/>
          </w:rPr>
          <w:t>Определения, обозначения и сокращения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4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5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29895675" w:history="1">
        <w:r w:rsidR="00300E4D" w:rsidRPr="00313CF0">
          <w:rPr>
            <w:rStyle w:val="afff4"/>
          </w:rPr>
          <w:t>2</w:t>
        </w:r>
        <w:r w:rsidR="00300E4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300E4D" w:rsidRPr="00313CF0">
          <w:rPr>
            <w:rStyle w:val="afff4"/>
          </w:rPr>
          <w:t>Описание протокола взаимодействия и метод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5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7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76" w:history="1">
        <w:r w:rsidR="00300E4D" w:rsidRPr="00313CF0">
          <w:rPr>
            <w:rStyle w:val="afff4"/>
            <w:rFonts w:cs="Verdana"/>
          </w:rPr>
          <w:t>2.1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Типовое решение для портала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6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8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77" w:history="1">
        <w:r w:rsidR="00300E4D" w:rsidRPr="00313CF0">
          <w:rPr>
            <w:rStyle w:val="afff4"/>
            <w:rFonts w:cs="Verdana"/>
          </w:rPr>
          <w:t>2.2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Типовое решение для взаимодействия с Концентратором услуг ФЭР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7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9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78" w:history="1">
        <w:r w:rsidR="00300E4D" w:rsidRPr="00313CF0">
          <w:rPr>
            <w:rStyle w:val="afff4"/>
            <w:rFonts w:cs="Verdana"/>
          </w:rPr>
          <w:t>2.3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Валидация вызова врача на дом (</w:t>
        </w:r>
        <w:r w:rsidR="00300E4D" w:rsidRPr="00313CF0">
          <w:rPr>
            <w:rStyle w:val="afff4"/>
            <w:lang w:val="en-US"/>
          </w:rPr>
          <w:t>ValidateHomeCall</w:t>
        </w:r>
        <w:r w:rsidR="00300E4D" w:rsidRPr="00313CF0">
          <w:rPr>
            <w:rStyle w:val="afff4"/>
          </w:rPr>
          <w:t>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8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11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79" w:history="1">
        <w:r w:rsidR="00300E4D" w:rsidRPr="00313CF0">
          <w:rPr>
            <w:rStyle w:val="afff4"/>
          </w:rPr>
          <w:t>2.3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79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1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0" w:history="1">
        <w:r w:rsidR="00300E4D" w:rsidRPr="00313CF0">
          <w:rPr>
            <w:rStyle w:val="afff4"/>
          </w:rPr>
          <w:t>2.3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0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17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1" w:history="1">
        <w:r w:rsidR="00300E4D" w:rsidRPr="00313CF0">
          <w:rPr>
            <w:rStyle w:val="afff4"/>
          </w:rPr>
          <w:t>2.3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1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4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2" w:history="1">
        <w:r w:rsidR="00300E4D" w:rsidRPr="00313CF0">
          <w:rPr>
            <w:rStyle w:val="afff4"/>
          </w:rPr>
          <w:t>2.3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2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5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83" w:history="1">
        <w:r w:rsidR="00300E4D" w:rsidRPr="00313CF0">
          <w:rPr>
            <w:rStyle w:val="afff4"/>
            <w:rFonts w:cs="Verdana"/>
          </w:rPr>
          <w:t>2.4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Получение доступных слотов для вызова врача на дом (GetHomeCallAvailableSlots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3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6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4" w:history="1">
        <w:r w:rsidR="00300E4D" w:rsidRPr="00313CF0">
          <w:rPr>
            <w:rStyle w:val="afff4"/>
          </w:rPr>
          <w:t>2.4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4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8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5" w:history="1">
        <w:r w:rsidR="00300E4D" w:rsidRPr="00313CF0">
          <w:rPr>
            <w:rStyle w:val="afff4"/>
          </w:rPr>
          <w:t>2.4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5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29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6" w:history="1">
        <w:r w:rsidR="00300E4D" w:rsidRPr="00313CF0">
          <w:rPr>
            <w:rStyle w:val="afff4"/>
          </w:rPr>
          <w:t>2.4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6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1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7" w:history="1">
        <w:r w:rsidR="00300E4D" w:rsidRPr="00313CF0">
          <w:rPr>
            <w:rStyle w:val="afff4"/>
          </w:rPr>
          <w:t>2.4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7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1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88" w:history="1">
        <w:r w:rsidR="00300E4D" w:rsidRPr="00313CF0">
          <w:rPr>
            <w:rStyle w:val="afff4"/>
            <w:rFonts w:cs="Verdana"/>
          </w:rPr>
          <w:t>2.5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Создание заявки на вызов врача на дом (CreateHomeCallRequest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8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89" w:history="1">
        <w:r w:rsidR="00300E4D" w:rsidRPr="00313CF0">
          <w:rPr>
            <w:rStyle w:val="afff4"/>
          </w:rPr>
          <w:t>2.5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89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4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0" w:history="1">
        <w:r w:rsidR="00300E4D" w:rsidRPr="00313CF0">
          <w:rPr>
            <w:rStyle w:val="afff4"/>
          </w:rPr>
          <w:t>2.5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0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4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1" w:history="1">
        <w:r w:rsidR="00300E4D" w:rsidRPr="00313CF0">
          <w:rPr>
            <w:rStyle w:val="afff4"/>
          </w:rPr>
          <w:t>2.5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1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6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2" w:history="1">
        <w:r w:rsidR="00300E4D" w:rsidRPr="00313CF0">
          <w:rPr>
            <w:rStyle w:val="afff4"/>
          </w:rPr>
          <w:t>2.5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2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7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93" w:history="1">
        <w:r w:rsidR="00300E4D" w:rsidRPr="00313CF0">
          <w:rPr>
            <w:rStyle w:val="afff4"/>
            <w:rFonts w:cs="Verdana"/>
          </w:rPr>
          <w:t>2.6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Изменение статуса заявки на вызов врача на дом (UpdateHomeCallRequest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3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7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4" w:history="1">
        <w:r w:rsidR="00300E4D" w:rsidRPr="00313CF0">
          <w:rPr>
            <w:rStyle w:val="afff4"/>
          </w:rPr>
          <w:t>2.6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4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38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5" w:history="1">
        <w:r w:rsidR="00300E4D" w:rsidRPr="00313CF0">
          <w:rPr>
            <w:rStyle w:val="afff4"/>
          </w:rPr>
          <w:t>2.6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5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0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6" w:history="1">
        <w:r w:rsidR="00300E4D" w:rsidRPr="00313CF0">
          <w:rPr>
            <w:rStyle w:val="afff4"/>
          </w:rPr>
          <w:t>2.6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6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1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7" w:history="1">
        <w:r w:rsidR="00300E4D" w:rsidRPr="00313CF0">
          <w:rPr>
            <w:rStyle w:val="afff4"/>
          </w:rPr>
          <w:t>2.6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7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698" w:history="1">
        <w:r w:rsidR="00300E4D" w:rsidRPr="00313CF0">
          <w:rPr>
            <w:rStyle w:val="afff4"/>
            <w:rFonts w:cs="Verdana"/>
          </w:rPr>
          <w:t>2.7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Поиск заявок на вызов врача на дом (SearchHomeCallRequests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8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699" w:history="1">
        <w:r w:rsidR="00300E4D" w:rsidRPr="00313CF0">
          <w:rPr>
            <w:rStyle w:val="afff4"/>
          </w:rPr>
          <w:t>2.7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699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3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0" w:history="1">
        <w:r w:rsidR="00300E4D" w:rsidRPr="00313CF0">
          <w:rPr>
            <w:rStyle w:val="afff4"/>
          </w:rPr>
          <w:t>2.7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0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46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1" w:history="1">
        <w:r w:rsidR="00300E4D" w:rsidRPr="00313CF0">
          <w:rPr>
            <w:rStyle w:val="afff4"/>
          </w:rPr>
          <w:t>2.7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1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58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2" w:history="1">
        <w:r w:rsidR="00300E4D" w:rsidRPr="00313CF0">
          <w:rPr>
            <w:rStyle w:val="afff4"/>
          </w:rPr>
          <w:t>2.7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2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59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29895703" w:history="1">
        <w:r w:rsidR="00300E4D" w:rsidRPr="00313CF0">
          <w:rPr>
            <w:rStyle w:val="afff4"/>
            <w:rFonts w:cs="Verdana"/>
          </w:rPr>
          <w:t>2.8</w:t>
        </w:r>
        <w:r w:rsidR="00300E4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00E4D" w:rsidRPr="00313CF0">
          <w:rPr>
            <w:rStyle w:val="afff4"/>
          </w:rPr>
          <w:t>Уведомление МИС МО о создании или изменении заявки на вызов врача на дом (HandleHomeCallRequestChanged)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3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61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4" w:history="1">
        <w:r w:rsidR="00300E4D" w:rsidRPr="00313CF0">
          <w:rPr>
            <w:rStyle w:val="afff4"/>
          </w:rPr>
          <w:t>2.8.1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параметров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4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62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5" w:history="1">
        <w:r w:rsidR="00300E4D" w:rsidRPr="00313CF0">
          <w:rPr>
            <w:rStyle w:val="afff4"/>
          </w:rPr>
          <w:t>2.8.2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писание выходных данных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5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73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6" w:history="1">
        <w:r w:rsidR="00300E4D" w:rsidRPr="00313CF0">
          <w:rPr>
            <w:rStyle w:val="afff4"/>
          </w:rPr>
          <w:t>2.8.3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Запрос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6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74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29895707" w:history="1">
        <w:r w:rsidR="00300E4D" w:rsidRPr="00313CF0">
          <w:rPr>
            <w:rStyle w:val="afff4"/>
          </w:rPr>
          <w:t>2.8.4</w:t>
        </w:r>
        <w:r w:rsidR="00300E4D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300E4D" w:rsidRPr="00313CF0">
          <w:rPr>
            <w:rStyle w:val="afff4"/>
          </w:rPr>
          <w:t>Ответ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7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76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29895708" w:history="1">
        <w:r w:rsidR="00300E4D" w:rsidRPr="00313CF0">
          <w:rPr>
            <w:rStyle w:val="afff4"/>
          </w:rPr>
          <w:t>WSDL-схема сервиса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8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77</w:t>
        </w:r>
        <w:r w:rsidR="00300E4D">
          <w:rPr>
            <w:webHidden/>
          </w:rPr>
          <w:fldChar w:fldCharType="end"/>
        </w:r>
      </w:hyperlink>
    </w:p>
    <w:p w:rsidR="00300E4D" w:rsidRDefault="00FE448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29895709" w:history="1">
        <w:r w:rsidR="00300E4D" w:rsidRPr="00313CF0">
          <w:rPr>
            <w:rStyle w:val="afff4"/>
          </w:rPr>
          <w:t>Приложение 1. Справочник ошибок</w:t>
        </w:r>
        <w:r w:rsidR="00300E4D">
          <w:rPr>
            <w:webHidden/>
          </w:rPr>
          <w:tab/>
        </w:r>
        <w:r w:rsidR="00300E4D">
          <w:rPr>
            <w:webHidden/>
          </w:rPr>
          <w:fldChar w:fldCharType="begin"/>
        </w:r>
        <w:r w:rsidR="00300E4D">
          <w:rPr>
            <w:webHidden/>
          </w:rPr>
          <w:instrText xml:space="preserve"> PAGEREF _Toc529895709 \h </w:instrText>
        </w:r>
        <w:r w:rsidR="00300E4D">
          <w:rPr>
            <w:webHidden/>
          </w:rPr>
        </w:r>
        <w:r w:rsidR="00300E4D">
          <w:rPr>
            <w:webHidden/>
          </w:rPr>
          <w:fldChar w:fldCharType="separate"/>
        </w:r>
        <w:r w:rsidR="00300E4D">
          <w:rPr>
            <w:webHidden/>
          </w:rPr>
          <w:t>83</w:t>
        </w:r>
        <w:r w:rsidR="00300E4D">
          <w:rPr>
            <w:webHidden/>
          </w:rPr>
          <w:fldChar w:fldCharType="end"/>
        </w:r>
      </w:hyperlink>
    </w:p>
    <w:p w:rsidR="0043456C" w:rsidRDefault="0043456C" w:rsidP="00815BD9">
      <w:pPr>
        <w:pStyle w:val="affffffff9"/>
      </w:pPr>
      <w:r w:rsidRPr="004C31EB">
        <w:fldChar w:fldCharType="end"/>
      </w:r>
      <w:bookmarkEnd w:id="5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529895674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25648E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25648E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25648E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830" w:type="pct"/>
          </w:tcPr>
          <w:p w:rsidR="0043456C" w:rsidRPr="00292BE6" w:rsidRDefault="0043456C" w:rsidP="00AD348C">
            <w:pPr>
              <w:pStyle w:val="aa"/>
            </w:pPr>
            <w:r w:rsidRPr="00201572">
              <w:rPr>
                <w:lang w:val="en-US"/>
              </w:rPr>
              <w:t>SimpleObjectAccessProtocol</w:t>
            </w:r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Информационная система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Медицинская организация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Default="00A966B9" w:rsidP="00A966B9">
            <w:pPr>
              <w:pStyle w:val="29"/>
            </w:pPr>
            <w:r>
              <w:t>СЗнП</w:t>
            </w:r>
          </w:p>
        </w:tc>
        <w:tc>
          <w:tcPr>
            <w:tcW w:w="3830" w:type="pct"/>
          </w:tcPr>
          <w:p w:rsidR="00A966B9" w:rsidRDefault="00A966B9" w:rsidP="00A966B9">
            <w:pPr>
              <w:pStyle w:val="aa"/>
            </w:pPr>
            <w:r>
              <w:t>Сервис записи на прием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Default="00A966B9" w:rsidP="00A966B9">
            <w:pPr>
              <w:pStyle w:val="29"/>
            </w:pPr>
            <w:r>
              <w:lastRenderedPageBreak/>
              <w:t>Талон</w:t>
            </w:r>
          </w:p>
        </w:tc>
        <w:tc>
          <w:tcPr>
            <w:tcW w:w="3830" w:type="pct"/>
          </w:tcPr>
          <w:p w:rsidR="00A966B9" w:rsidRDefault="00A966B9" w:rsidP="00A966B9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Федеральная э</w:t>
            </w:r>
            <w:r w:rsidRPr="00292BE6">
              <w:t>лектронная регистратура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  <w:tr w:rsidR="00A966B9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A966B9" w:rsidRPr="00292BE6" w:rsidRDefault="00A966B9" w:rsidP="00A966B9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A966B9" w:rsidRPr="00292BE6" w:rsidRDefault="00A966B9" w:rsidP="00A966B9">
            <w:pPr>
              <w:pStyle w:val="aa"/>
            </w:pPr>
            <w:r>
              <w:t>Центр телефонного обслуживания</w:t>
            </w:r>
          </w:p>
        </w:tc>
      </w:tr>
    </w:tbl>
    <w:p w:rsidR="0043456C" w:rsidRPr="000240D4" w:rsidRDefault="0043456C" w:rsidP="007368FB"/>
    <w:p w:rsidR="0043456C" w:rsidRPr="008A5E0B" w:rsidRDefault="0043456C" w:rsidP="0000525D">
      <w:pPr>
        <w:pStyle w:val="11"/>
        <w:numPr>
          <w:ilvl w:val="0"/>
          <w:numId w:val="6"/>
        </w:numPr>
      </w:pPr>
      <w:bookmarkStart w:id="12" w:name="_Ref369767828"/>
      <w:bookmarkStart w:id="13" w:name="_Ref369767849"/>
      <w:bookmarkStart w:id="14" w:name="_Ref369770149"/>
      <w:bookmarkStart w:id="15" w:name="_Toc529895675"/>
      <w:bookmarkStart w:id="16" w:name="_Toc296350124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12"/>
      <w:bookmarkEnd w:id="13"/>
      <w:bookmarkEnd w:id="14"/>
      <w:bookmarkEnd w:id="15"/>
    </w:p>
    <w:p w:rsidR="00190A1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9" w:history="1">
        <w:r>
          <w:rPr>
            <w:rStyle w:val="afff4"/>
          </w:rPr>
          <w:t>http://www.w3.org/TR/soap/</w:t>
        </w:r>
      </w:hyperlink>
      <w:r>
        <w:t>.</w:t>
      </w:r>
    </w:p>
    <w:p w:rsidR="00281D21" w:rsidRPr="00281D21" w:rsidRDefault="00281D21" w:rsidP="00281D21">
      <w:pPr>
        <w:pStyle w:val="a9"/>
      </w:pPr>
      <w:r w:rsidRPr="00281D21">
        <w:t>Клиентами Интеграционной платформы</w:t>
      </w:r>
      <w:r>
        <w:t xml:space="preserve"> (клиентами СЗнП)</w:t>
      </w:r>
      <w:r w:rsidRPr="00281D21">
        <w:t xml:space="preserve"> могут </w:t>
      </w:r>
      <w:r>
        <w:t>выступать</w:t>
      </w:r>
      <w:r w:rsidRPr="00281D21">
        <w:t xml:space="preserve"> следующие информационные системы:</w:t>
      </w:r>
    </w:p>
    <w:p w:rsidR="00281D21" w:rsidRPr="00281D21" w:rsidRDefault="00281D21" w:rsidP="00281D21">
      <w:pPr>
        <w:pStyle w:val="a9"/>
        <w:numPr>
          <w:ilvl w:val="0"/>
          <w:numId w:val="27"/>
        </w:numPr>
      </w:pPr>
      <w:r w:rsidRPr="00281D21">
        <w:t>Мед</w:t>
      </w:r>
      <w:r>
        <w:t>ицинская информационная система;</w:t>
      </w:r>
    </w:p>
    <w:p w:rsidR="00281D21" w:rsidRPr="00281D21" w:rsidRDefault="00281D21" w:rsidP="00281D21">
      <w:pPr>
        <w:pStyle w:val="a9"/>
        <w:numPr>
          <w:ilvl w:val="0"/>
          <w:numId w:val="27"/>
        </w:numPr>
      </w:pPr>
      <w:r>
        <w:t>Портал записи на прием;</w:t>
      </w:r>
    </w:p>
    <w:p w:rsidR="00281D21" w:rsidRPr="00281D21" w:rsidRDefault="00281D21" w:rsidP="00281D21">
      <w:pPr>
        <w:pStyle w:val="a9"/>
        <w:numPr>
          <w:ilvl w:val="0"/>
          <w:numId w:val="27"/>
        </w:numPr>
      </w:pPr>
      <w:r>
        <w:t>Инфомат;</w:t>
      </w:r>
    </w:p>
    <w:p w:rsidR="00281D21" w:rsidRPr="00281D21" w:rsidRDefault="00281D21" w:rsidP="00281D21">
      <w:pPr>
        <w:pStyle w:val="a9"/>
        <w:numPr>
          <w:ilvl w:val="0"/>
          <w:numId w:val="27"/>
        </w:numPr>
      </w:pPr>
      <w:r w:rsidRPr="00281D21">
        <w:t>Рабочее место оператора Центра</w:t>
      </w:r>
      <w:r>
        <w:t xml:space="preserve"> телефонного обслуживания (ЦТО);</w:t>
      </w:r>
    </w:p>
    <w:p w:rsidR="00281D21" w:rsidRPr="005916C2" w:rsidRDefault="00281D21" w:rsidP="00281D21">
      <w:pPr>
        <w:pStyle w:val="a9"/>
        <w:numPr>
          <w:ilvl w:val="0"/>
          <w:numId w:val="27"/>
        </w:numPr>
      </w:pPr>
      <w:r w:rsidRPr="00281D21">
        <w:t>Мобильное приложение.</w:t>
      </w:r>
    </w:p>
    <w:p w:rsidR="00281D21" w:rsidRDefault="00190A12" w:rsidP="00281D21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 </w:t>
      </w:r>
    </w:p>
    <w:p w:rsidR="00AE67F7" w:rsidRDefault="00190A12" w:rsidP="00AE67F7">
      <w:pPr>
        <w:pStyle w:val="a9"/>
      </w:pPr>
      <w:r w:rsidRPr="00B67A8C">
        <w:t>Сервис</w:t>
      </w:r>
      <w:r>
        <w:t xml:space="preserve"> «Запись на прием»</w:t>
      </w:r>
      <w:r w:rsidR="00AE67F7">
        <w:t xml:space="preserve"> в части обеспечения возможности оказания услуги «Вызов врача на дом»</w:t>
      </w:r>
      <w:r>
        <w:t xml:space="preserve"> содержит следующие методы:</w:t>
      </w:r>
    </w:p>
    <w:p w:rsidR="00190A12" w:rsidRDefault="00AE67F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617894 \h </w:instrText>
      </w:r>
      <w:r>
        <w:fldChar w:fldCharType="separate"/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>
        <w:fldChar w:fldCharType="end"/>
      </w:r>
      <w:r>
        <w:t>;</w:t>
      </w:r>
    </w:p>
    <w:p w:rsidR="00AE67F7" w:rsidRDefault="00AE67F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617932 \h </w:instrText>
      </w:r>
      <w:r>
        <w:fldChar w:fldCharType="separate"/>
      </w:r>
      <w:r w:rsidRPr="00481D91">
        <w:t>Получение доступных слотов для вызова врача на дом (GetHomeCallAvailableSlots)</w:t>
      </w:r>
      <w:r>
        <w:fldChar w:fldCharType="end"/>
      </w:r>
      <w:r>
        <w:t>;</w:t>
      </w:r>
    </w:p>
    <w:p w:rsidR="00AE67F7" w:rsidRDefault="00AE67F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617941 \h </w:instrText>
      </w:r>
      <w:r>
        <w:fldChar w:fldCharType="separate"/>
      </w:r>
      <w:r>
        <w:t>Создание</w:t>
      </w:r>
      <w:r w:rsidRPr="002751AD">
        <w:t xml:space="preserve"> заявки на вызов врача на дом (CreateHomeCallRequest)</w:t>
      </w:r>
      <w:r>
        <w:fldChar w:fldCharType="end"/>
      </w:r>
      <w:r>
        <w:t>;</w:t>
      </w:r>
    </w:p>
    <w:p w:rsidR="00AE67F7" w:rsidRDefault="00AE67F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617951 \h </w:instrText>
      </w:r>
      <w:r>
        <w:fldChar w:fldCharType="separate"/>
      </w:r>
      <w:r w:rsidRPr="00E97634">
        <w:t>Изменение статуса заявки на вызов врача на дом (UpdateHomeCallRequest)</w:t>
      </w:r>
      <w:r>
        <w:fldChar w:fldCharType="end"/>
      </w:r>
      <w:r>
        <w:t>;</w:t>
      </w:r>
    </w:p>
    <w:p w:rsidR="00AE67F7" w:rsidRDefault="00AE67F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617957 \h </w:instrText>
      </w:r>
      <w:r>
        <w:fldChar w:fldCharType="separate"/>
      </w:r>
      <w:r w:rsidRPr="00E763C0">
        <w:t>Поиск заявок на вызов врача на дом (SearchHomeCallRequests)</w:t>
      </w:r>
      <w:r>
        <w:fldChar w:fldCharType="end"/>
      </w:r>
      <w:r w:rsidR="00405245">
        <w:t>;</w:t>
      </w:r>
    </w:p>
    <w:p w:rsidR="008D09BD" w:rsidRDefault="00F42CC0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23508093 \h </w:instrText>
      </w:r>
      <w:r>
        <w:fldChar w:fldCharType="separate"/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>
        <w:fldChar w:fldCharType="end"/>
      </w:r>
      <w:r>
        <w:t>.</w:t>
      </w:r>
    </w:p>
    <w:p w:rsidR="00AE67F7" w:rsidRDefault="00AE67F7" w:rsidP="0025648E">
      <w:pPr>
        <w:pStyle w:val="a9"/>
      </w:pPr>
      <w:proofErr w:type="gramStart"/>
      <w:r w:rsidRPr="000C6DEF">
        <w:t xml:space="preserve">На </w:t>
      </w:r>
      <w:r w:rsidR="0025648E">
        <w:t xml:space="preserve"> </w:t>
      </w:r>
      <w:r w:rsidR="0025648E">
        <w:fldChar w:fldCharType="begin"/>
      </w:r>
      <w:r w:rsidR="0025648E">
        <w:instrText xml:space="preserve"> REF _Ref519618147 \h  \* MERGEFORMAT </w:instrText>
      </w:r>
      <w:r w:rsidR="0025648E">
        <w:fldChar w:fldCharType="separate"/>
      </w:r>
      <w:r w:rsidR="0025648E">
        <w:t>Рисунке</w:t>
      </w:r>
      <w:proofErr w:type="gramEnd"/>
      <w:r w:rsidR="0025648E" w:rsidRPr="0025648E">
        <w:t xml:space="preserve"> 1</w:t>
      </w:r>
      <w:r w:rsidR="0025648E">
        <w:fldChar w:fldCharType="end"/>
      </w:r>
      <w:r w:rsidR="0025648E">
        <w:t xml:space="preserve"> </w:t>
      </w:r>
      <w:r w:rsidRPr="000C6DEF">
        <w:t xml:space="preserve">представлена </w:t>
      </w:r>
      <w:r>
        <w:t>статусная модель заявки на вызов врача на дом</w:t>
      </w:r>
      <w:r w:rsidRPr="000C6DEF">
        <w:t>.</w:t>
      </w:r>
    </w:p>
    <w:p w:rsidR="008D09BD" w:rsidRDefault="007F44C1" w:rsidP="0025648E">
      <w:pPr>
        <w:pStyle w:val="a9"/>
      </w:pPr>
      <w:r>
        <w:object w:dxaOrig="11026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9pt" o:ole="">
            <v:imagedata r:id="rId10" o:title=""/>
          </v:shape>
          <o:OLEObject Type="Embed" ProgID="Visio.Drawing.15" ShapeID="_x0000_i1025" DrawAspect="Content" ObjectID="_1603899076" r:id="rId11"/>
        </w:object>
      </w:r>
    </w:p>
    <w:p w:rsidR="00F36BF0" w:rsidRDefault="00AE67F7" w:rsidP="00F36BF0">
      <w:pPr>
        <w:jc w:val="center"/>
        <w:rPr>
          <w:b/>
          <w:sz w:val="24"/>
          <w:szCs w:val="24"/>
        </w:rPr>
      </w:pPr>
      <w:bookmarkStart w:id="17" w:name="_Ref51961814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5648E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7"/>
      <w:r w:rsidRPr="00281082">
        <w:rPr>
          <w:b/>
          <w:sz w:val="24"/>
          <w:szCs w:val="24"/>
        </w:rPr>
        <w:t xml:space="preserve">. </w:t>
      </w:r>
      <w:r>
        <w:rPr>
          <w:b/>
          <w:sz w:val="24"/>
          <w:szCs w:val="24"/>
        </w:rPr>
        <w:t>Статусная модель заявки на вызов врача на дом</w:t>
      </w:r>
    </w:p>
    <w:p w:rsidR="0022415C" w:rsidRDefault="0022415C" w:rsidP="00773245">
      <w:pPr>
        <w:pStyle w:val="a9"/>
        <w:ind w:firstLine="0"/>
      </w:pPr>
    </w:p>
    <w:p w:rsidR="0022415C" w:rsidRPr="00744451" w:rsidRDefault="00773245" w:rsidP="00773245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 w:rsidR="00F01902">
        <w:t>.</w:t>
      </w:r>
    </w:p>
    <w:p w:rsidR="00744451" w:rsidRDefault="00DB1ECE" w:rsidP="00744451">
      <w:pPr>
        <w:pStyle w:val="2"/>
        <w:numPr>
          <w:ilvl w:val="1"/>
          <w:numId w:val="6"/>
        </w:numPr>
      </w:pPr>
      <w:bookmarkStart w:id="18" w:name="_Toc529895676"/>
      <w:r>
        <w:t>Типовое решение для п</w:t>
      </w:r>
      <w:r w:rsidR="00B72916">
        <w:t>ортала</w:t>
      </w:r>
      <w:bookmarkEnd w:id="18"/>
    </w:p>
    <w:p w:rsidR="00EF02DE" w:rsidRDefault="00744451" w:rsidP="00EF02DE">
      <w:pPr>
        <w:pStyle w:val="a9"/>
      </w:pPr>
      <w:r w:rsidRPr="00D34672">
        <w:t xml:space="preserve">Данное типовое решение предоставляет возможность оформления </w:t>
      </w:r>
      <w:r w:rsidR="00EF02DE">
        <w:t>заявки на вызов врача на дом через порталы</w:t>
      </w:r>
      <w:r w:rsidR="00DF7639">
        <w:t xml:space="preserve"> записи на прием</w:t>
      </w:r>
      <w:r w:rsidR="00EF02DE">
        <w:t>.</w:t>
      </w:r>
    </w:p>
    <w:p w:rsidR="00744451" w:rsidRDefault="00EF02DE" w:rsidP="00EF02DE">
      <w:pPr>
        <w:pStyle w:val="a9"/>
        <w:ind w:firstLine="0"/>
        <w:jc w:val="center"/>
      </w:pPr>
      <w:r>
        <w:object w:dxaOrig="14806" w:dyaOrig="8491">
          <v:shape id="_x0000_i1026" type="#_x0000_t75" style="width:467.25pt;height:267.75pt" o:ole="">
            <v:imagedata r:id="rId12" o:title=""/>
          </v:shape>
          <o:OLEObject Type="Embed" ProgID="Visio.Drawing.15" ShapeID="_x0000_i1026" DrawAspect="Content" ObjectID="_1603899077" r:id="rId13"/>
        </w:object>
      </w:r>
    </w:p>
    <w:p w:rsidR="00EF02DE" w:rsidRDefault="00EF02DE" w:rsidP="00EF02DE">
      <w:pPr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</w:t>
      </w:r>
      <w:r>
        <w:rPr>
          <w:b/>
          <w:sz w:val="24"/>
          <w:szCs w:val="24"/>
        </w:rPr>
        <w:t xml:space="preserve"> типо</w:t>
      </w:r>
      <w:r w:rsidR="00DB1ECE">
        <w:rPr>
          <w:b/>
          <w:sz w:val="24"/>
          <w:szCs w:val="24"/>
        </w:rPr>
        <w:t>вого решения для п</w:t>
      </w:r>
      <w:r>
        <w:rPr>
          <w:b/>
          <w:sz w:val="24"/>
          <w:szCs w:val="24"/>
        </w:rPr>
        <w:t>ортала</w:t>
      </w:r>
    </w:p>
    <w:p w:rsidR="00325D33" w:rsidRDefault="00B72916" w:rsidP="00744451">
      <w:pPr>
        <w:pStyle w:val="2"/>
        <w:numPr>
          <w:ilvl w:val="1"/>
          <w:numId w:val="6"/>
        </w:numPr>
      </w:pPr>
      <w:bookmarkStart w:id="19" w:name="_Toc529895677"/>
      <w:r>
        <w:t>Типовое решение для взаимодействия с Концентратором услуг ФЭР</w:t>
      </w:r>
      <w:bookmarkEnd w:id="19"/>
    </w:p>
    <w:p w:rsidR="00213251" w:rsidRDefault="00213251" w:rsidP="00744451">
      <w:pPr>
        <w:pStyle w:val="a9"/>
      </w:pPr>
      <w:r w:rsidRPr="00D34672">
        <w:t xml:space="preserve">Данное типовое решение предоставляет возможность оформления </w:t>
      </w:r>
      <w:r>
        <w:t>заявки на вызов врача на дом, отмены заявки заявителем и передачи на федеральный уровень данных об изменении статуса заявки на вызов врача на дом в рамках взаимодействия с сервисом «Концентратор услуг ФЭР» в части услуги «Вызов врача на дом» (</w:t>
      </w:r>
      <w:r w:rsidRPr="00213251">
        <w:t>согласно требованиям, описанным в документе «КУ ФЭР услуга ЛКП Запись к врачу, вызов врача v1.3.1</w:t>
      </w:r>
      <w:r>
        <w:t>.docx» от 03 сентября 2018</w:t>
      </w:r>
      <w:r w:rsidRPr="00213251">
        <w:t>, доступном по адресу http://portal.egisz.rosminzdrav.ru/materials/541</w:t>
      </w:r>
      <w:r>
        <w:t>).</w:t>
      </w:r>
    </w:p>
    <w:p w:rsidR="00773245" w:rsidRDefault="00213251" w:rsidP="00213251">
      <w:pPr>
        <w:pStyle w:val="a9"/>
        <w:jc w:val="center"/>
      </w:pPr>
      <w:r>
        <w:object w:dxaOrig="10381" w:dyaOrig="27136">
          <v:shape id="_x0000_i1027" type="#_x0000_t75" style="width:239.25pt;height:627pt" o:ole="">
            <v:imagedata r:id="rId14" o:title=""/>
          </v:shape>
          <o:OLEObject Type="Embed" ProgID="Visio.Drawing.15" ShapeID="_x0000_i1027" DrawAspect="Content" ObjectID="_1603899078" r:id="rId15"/>
        </w:object>
      </w:r>
    </w:p>
    <w:p w:rsidR="00773245" w:rsidRDefault="00773245" w:rsidP="00773245">
      <w:pPr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</w:t>
      </w:r>
      <w:r>
        <w:rPr>
          <w:b/>
          <w:sz w:val="24"/>
          <w:szCs w:val="24"/>
        </w:rPr>
        <w:t xml:space="preserve"> типового решения для </w:t>
      </w:r>
      <w:r w:rsidR="00213251" w:rsidRPr="00213251">
        <w:rPr>
          <w:b/>
          <w:sz w:val="24"/>
          <w:szCs w:val="24"/>
        </w:rPr>
        <w:t>для взаимодействия с Концентратором услуг ФЭР</w:t>
      </w:r>
    </w:p>
    <w:p w:rsidR="008A3B7B" w:rsidRPr="008A5E0B" w:rsidRDefault="00F20ACE" w:rsidP="008A3B7B">
      <w:pPr>
        <w:pStyle w:val="2"/>
        <w:numPr>
          <w:ilvl w:val="1"/>
          <w:numId w:val="6"/>
        </w:numPr>
      </w:pPr>
      <w:bookmarkStart w:id="20" w:name="_Ref519617894"/>
      <w:bookmarkStart w:id="21" w:name="_Toc529895678"/>
      <w:bookmarkStart w:id="22" w:name="_Toc299727567"/>
      <w:bookmarkEnd w:id="16"/>
      <w:r>
        <w:lastRenderedPageBreak/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bookmarkEnd w:id="20"/>
      <w:bookmarkEnd w:id="21"/>
    </w:p>
    <w:p w:rsidR="00626278" w:rsidRPr="000C6DEF" w:rsidRDefault="00626278" w:rsidP="000C6DEF">
      <w:pPr>
        <w:pStyle w:val="a9"/>
      </w:pPr>
      <w:r>
        <w:t xml:space="preserve">Метод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>
        <w:t xml:space="preserve"> используется для получения от целевого ЛПУ информации о возможности оформления вызова врача на дом для конкретного пациента и данных о враче, который должен оказать данную услугу.</w:t>
      </w:r>
    </w:p>
    <w:p w:rsidR="000C6DEF" w:rsidRDefault="000C6DEF" w:rsidP="000C6DEF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466992713 \h  \* MERGEFORMAT </w:instrText>
      </w:r>
      <w:r w:rsidR="0025648E">
        <w:fldChar w:fldCharType="separate"/>
      </w:r>
      <w:r w:rsidR="00DB3871">
        <w:t>Рисунке</w:t>
      </w:r>
      <w:r w:rsidR="00DB3871" w:rsidRPr="00DB3871">
        <w:t xml:space="preserve"> 4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="00626278">
        <w:t xml:space="preserve">Валидация вызова врача на дом </w:t>
      </w:r>
      <w:r w:rsidR="00626278" w:rsidRPr="00994952">
        <w:t>(</w:t>
      </w:r>
      <w:r w:rsidR="00626278">
        <w:rPr>
          <w:lang w:val="en-US"/>
        </w:rPr>
        <w:t>ValidateHomeCall</w:t>
      </w:r>
      <w:r w:rsidR="00626278" w:rsidRPr="00994952">
        <w:t>)</w:t>
      </w:r>
      <w:r w:rsidRPr="000C6DEF">
        <w:t>».</w:t>
      </w:r>
    </w:p>
    <w:p w:rsidR="000C6DEF" w:rsidRPr="00626278" w:rsidRDefault="00626278" w:rsidP="00626278">
      <w:pPr>
        <w:rPr>
          <w:bCs/>
          <w:iCs/>
          <w:sz w:val="24"/>
          <w:szCs w:val="24"/>
        </w:rPr>
      </w:pPr>
      <w:r>
        <w:object w:dxaOrig="10876" w:dyaOrig="5926">
          <v:shape id="_x0000_i1028" type="#_x0000_t75" style="width:468pt;height:255.75pt" o:ole="">
            <v:imagedata r:id="rId16" o:title=""/>
          </v:shape>
          <o:OLEObject Type="Embed" ProgID="Visio.Drawing.15" ShapeID="_x0000_i1028" DrawAspect="Content" ObjectID="_1603899079" r:id="rId17"/>
        </w:object>
      </w:r>
    </w:p>
    <w:p w:rsidR="000C6DEF" w:rsidRPr="000C6DEF" w:rsidRDefault="000C6DEF" w:rsidP="00EF7FE3">
      <w:pPr>
        <w:jc w:val="center"/>
      </w:pPr>
      <w:bookmarkStart w:id="23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626278" w:rsidRPr="00626278">
        <w:rPr>
          <w:b/>
          <w:sz w:val="24"/>
          <w:szCs w:val="24"/>
        </w:rPr>
        <w:t>Валидация вызова врача на дом (ValidateHomeCall)</w:t>
      </w:r>
      <w:r w:rsidRPr="000C6DEF">
        <w:rPr>
          <w:b/>
          <w:sz w:val="24"/>
          <w:szCs w:val="24"/>
        </w:rPr>
        <w:t>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1B32E4">
      <w:pPr>
        <w:pStyle w:val="a9"/>
        <w:numPr>
          <w:ilvl w:val="0"/>
          <w:numId w:val="16"/>
        </w:numPr>
        <w:ind w:left="0" w:firstLine="567"/>
      </w:pPr>
      <w:r w:rsidRPr="00993643">
        <w:t>Клиент СЗнП отправляет запрос метода «</w:t>
      </w:r>
      <w:r w:rsidR="00626278">
        <w:t xml:space="preserve">Валидация вызова врача на дом </w:t>
      </w:r>
      <w:r w:rsidR="00626278" w:rsidRPr="00994952">
        <w:t>(</w:t>
      </w:r>
      <w:r w:rsidR="00626278">
        <w:rPr>
          <w:lang w:val="en-US"/>
        </w:rPr>
        <w:t>ValidateHomeCall</w:t>
      </w:r>
      <w:r w:rsidR="00626278" w:rsidRPr="00994952">
        <w:t>)</w:t>
      </w:r>
      <w:r w:rsidRPr="00993643">
        <w:t xml:space="preserve">» в СЗнП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1B32E4">
      <w:pPr>
        <w:pStyle w:val="a9"/>
        <w:numPr>
          <w:ilvl w:val="0"/>
          <w:numId w:val="16"/>
        </w:numPr>
        <w:ind w:left="0" w:firstLine="567"/>
      </w:pPr>
      <w:r w:rsidRPr="00993643">
        <w:lastRenderedPageBreak/>
        <w:t>СЗнП отправляет запрос метода «</w:t>
      </w:r>
      <w:r w:rsidR="00626278">
        <w:t xml:space="preserve">Валидация вызова врача на дом </w:t>
      </w:r>
      <w:r w:rsidR="00626278" w:rsidRPr="00994952">
        <w:t>(</w:t>
      </w:r>
      <w:r w:rsidR="00626278">
        <w:rPr>
          <w:lang w:val="en-US"/>
        </w:rPr>
        <w:t>ValidateHomeCall</w:t>
      </w:r>
      <w:r w:rsidR="00626278" w:rsidRPr="00994952">
        <w:t>)</w:t>
      </w:r>
      <w:r w:rsidR="00626278">
        <w:t>» в целевое ЛПУ</w:t>
      </w:r>
      <w:r w:rsidRPr="00993643">
        <w:t xml:space="preserve">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1B32E4">
      <w:pPr>
        <w:pStyle w:val="a9"/>
        <w:numPr>
          <w:ilvl w:val="0"/>
          <w:numId w:val="16"/>
        </w:numPr>
        <w:ind w:left="0" w:firstLine="567"/>
      </w:pPr>
      <w:r w:rsidRPr="00993643">
        <w:t>Целевое ЛПУ передает ответ метода «</w:t>
      </w:r>
      <w:r w:rsidR="00626278">
        <w:t xml:space="preserve">Валидация вызова врача на дом </w:t>
      </w:r>
      <w:r w:rsidR="00626278" w:rsidRPr="00994952">
        <w:t>(</w:t>
      </w:r>
      <w:r w:rsidR="00626278">
        <w:rPr>
          <w:lang w:val="en-US"/>
        </w:rPr>
        <w:t>ValidateHomeCall</w:t>
      </w:r>
      <w:r w:rsidR="00626278" w:rsidRPr="00994952">
        <w:t>)</w:t>
      </w:r>
      <w:r w:rsidRPr="00993643">
        <w:t xml:space="preserve">» в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0C6DEF" w:rsidRPr="00993643" w:rsidRDefault="000C6DEF" w:rsidP="001B32E4">
      <w:pPr>
        <w:pStyle w:val="a9"/>
        <w:numPr>
          <w:ilvl w:val="0"/>
          <w:numId w:val="16"/>
        </w:numPr>
        <w:ind w:left="0" w:firstLine="567"/>
      </w:pPr>
      <w:r w:rsidRPr="00993643">
        <w:t>СЗнП передает ответ метода «</w:t>
      </w:r>
      <w:r w:rsidR="00626278">
        <w:t xml:space="preserve">Валидация вызова врача на дом </w:t>
      </w:r>
      <w:r w:rsidR="00626278" w:rsidRPr="00994952">
        <w:t>(</w:t>
      </w:r>
      <w:r w:rsidR="00626278">
        <w:rPr>
          <w:lang w:val="en-US"/>
        </w:rPr>
        <w:t>ValidateHomeCall</w:t>
      </w:r>
      <w:r w:rsidR="00626278" w:rsidRPr="00994952">
        <w:t>)</w:t>
      </w:r>
      <w:r w:rsidRPr="00993643">
        <w:t xml:space="preserve">» клиенту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0A6C7A" w:rsidRDefault="008A3B7B" w:rsidP="000A6C7A">
      <w:pPr>
        <w:pStyle w:val="30"/>
        <w:numPr>
          <w:ilvl w:val="2"/>
          <w:numId w:val="6"/>
        </w:numPr>
      </w:pPr>
      <w:bookmarkStart w:id="24" w:name="_Toc529895679"/>
      <w:r>
        <w:t>Описание параметров</w:t>
      </w:r>
      <w:bookmarkEnd w:id="24"/>
    </w:p>
    <w:p w:rsidR="000A6C7A" w:rsidRPr="007E5235" w:rsidRDefault="000A6C7A" w:rsidP="000A6C7A">
      <w:pPr>
        <w:pStyle w:val="a9"/>
      </w:pPr>
      <w:r w:rsidRPr="007F6095">
        <w:t xml:space="preserve">Структура запроса </w:t>
      </w:r>
      <w:r>
        <w:rPr>
          <w:lang w:val="en-US"/>
        </w:rPr>
        <w:t>ValidateHomeCall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464832255 \h  \* MERGEFORMAT </w:instrText>
      </w:r>
      <w:r>
        <w:fldChar w:fldCharType="separate"/>
      </w:r>
      <w:r w:rsidR="00DB3871">
        <w:t>Рисунке</w:t>
      </w:r>
      <w:r w:rsidR="00DB3871" w:rsidRPr="00DB3871">
        <w:t xml:space="preserve"> 5</w:t>
      </w:r>
      <w:r>
        <w:fldChar w:fldCharType="end"/>
      </w:r>
      <w:r>
        <w:t>.</w:t>
      </w:r>
      <w:r w:rsidRPr="007E5235">
        <w:t xml:space="preserve"> </w:t>
      </w:r>
    </w:p>
    <w:p w:rsidR="000A6C7A" w:rsidRDefault="009C4791" w:rsidP="000A6C7A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29" type="#_x0000_t75" style="width:266.25pt;height:584.25pt">
            <v:imagedata r:id="rId18" o:title="ValidateHomeCall"/>
          </v:shape>
        </w:pict>
      </w:r>
    </w:p>
    <w:p w:rsidR="000A6C7A" w:rsidRDefault="000A6C7A" w:rsidP="000A6C7A">
      <w:pPr>
        <w:pStyle w:val="a9"/>
        <w:jc w:val="center"/>
      </w:pPr>
      <w:bookmarkStart w:id="25" w:name="_Ref46483225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  <w:lang w:val="en-US"/>
        </w:rPr>
        <w:t>5</w:t>
      </w:r>
      <w:r w:rsidRPr="002B12DC">
        <w:rPr>
          <w:b/>
          <w:sz w:val="24"/>
          <w:szCs w:val="24"/>
        </w:rPr>
        <w:fldChar w:fldCharType="end"/>
      </w:r>
      <w:bookmarkEnd w:id="25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0A6C7A">
        <w:rPr>
          <w:b/>
          <w:sz w:val="24"/>
          <w:szCs w:val="24"/>
        </w:rPr>
        <w:t>ValidateHomeCall</w:t>
      </w:r>
    </w:p>
    <w:p w:rsidR="008A3B7B" w:rsidRDefault="008A3B7B" w:rsidP="008A3B7B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F46A9C">
        <w:t>Таблице</w:t>
      </w:r>
      <w:r w:rsidR="00F46A9C" w:rsidRPr="00F46A9C">
        <w:t xml:space="preserve"> 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="00F20ACE">
        <w:rPr>
          <w:lang w:val="en-US"/>
        </w:rPr>
        <w:t>ValidateHomeCall</w:t>
      </w:r>
      <w:r w:rsidRPr="002F3F1B">
        <w:t>.</w:t>
      </w:r>
    </w:p>
    <w:p w:rsidR="00C02FB8" w:rsidRDefault="008A3B7B" w:rsidP="00C02FB8">
      <w:pPr>
        <w:pStyle w:val="aff"/>
        <w:ind w:left="0"/>
        <w:jc w:val="left"/>
        <w:rPr>
          <w:sz w:val="24"/>
        </w:rPr>
      </w:pPr>
      <w:bookmarkStart w:id="26" w:name="_Ref464832314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26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F20ACE" w:rsidRPr="00F20ACE">
        <w:rPr>
          <w:sz w:val="24"/>
        </w:rPr>
        <w:t>ValidateHomeCall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672"/>
        <w:gridCol w:w="1276"/>
        <w:gridCol w:w="1275"/>
        <w:gridCol w:w="1134"/>
        <w:gridCol w:w="2694"/>
      </w:tblGrid>
      <w:tr w:rsidR="008D09BD" w:rsidRPr="008D09BD" w:rsidTr="008D09BD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672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nt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reason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Причина вызова врача на дом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Комментарий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.</w:t>
            </w:r>
          </w:p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timeInterval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Временные интервалы удобного времени ожидания врача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timeIntervals</w:t>
            </w: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TimeInterval</w:t>
            </w:r>
          </w:p>
        </w:tc>
        <w:tc>
          <w:tcPr>
            <w:tcW w:w="1276" w:type="dxa"/>
          </w:tcPr>
          <w:p w:rsidR="008D09BD" w:rsidRPr="008D09BD" w:rsidRDefault="00D4161C" w:rsidP="008D09BD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1</w:t>
            </w:r>
            <w:r w:rsidR="008D09BD" w:rsidRPr="008D09BD">
              <w:rPr>
                <w:sz w:val="24"/>
              </w:rPr>
              <w:t>..*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Временной интервал удобного времени ожидания врач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TimeInterval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Star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, с которой удобно ждать врача на дом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TimeInterval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En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, до которой удобно ждать врача на дом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homeCallP</w:t>
            </w:r>
            <w:r w:rsidRPr="008D09BD">
              <w:rPr>
                <w:b/>
                <w:sz w:val="24"/>
              </w:rPr>
              <w:t>ati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нные о пациенте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OMSNumber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Номер полиса ОМС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OMSSerie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Серия полиса ОМС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F36BF0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F36BF0">
              <w:rPr>
                <w:sz w:val="24"/>
              </w:rPr>
              <w:t>СНИЛС пациента</w:t>
            </w:r>
            <w:r w:rsidR="00F36BF0">
              <w:rPr>
                <w:sz w:val="24"/>
              </w:rPr>
              <w:t xml:space="preserve"> (</w:t>
            </w:r>
            <w:r w:rsidR="00F36BF0" w:rsidRPr="008A0C51">
              <w:rPr>
                <w:sz w:val="24"/>
              </w:rPr>
              <w:t>формат передачи: «</w:t>
            </w:r>
            <w:r w:rsidR="00F36BF0" w:rsidRPr="008A0C51">
              <w:rPr>
                <w:sz w:val="24"/>
                <w:lang w:val="en-US"/>
              </w:rPr>
              <w:t>XXXXXXXXXXX</w:t>
            </w:r>
            <w:r w:rsidR="00F36BF0" w:rsidRPr="008A0C51">
              <w:rPr>
                <w:sz w:val="24"/>
              </w:rPr>
              <w:t>»</w:t>
            </w:r>
            <w:r w:rsidR="00F36BF0">
              <w:rPr>
                <w:sz w:val="24"/>
              </w:rPr>
              <w:t>)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First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Имя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Last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Фамилия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Middle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Отчество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BirthDat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Date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Дата рождения пациент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homeCallPatient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ex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applica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нные о заявителе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applicant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Last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Фамилия заявителя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pplicant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First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Имя заявителя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pplicant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MiddleNam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Отчество заявителя</w:t>
            </w:r>
          </w:p>
        </w:tc>
      </w:tr>
      <w:tr w:rsidR="008D09BD" w:rsidRPr="008D09BD" w:rsidTr="00F36BF0">
        <w:tc>
          <w:tcPr>
            <w:tcW w:w="1555" w:type="dxa"/>
          </w:tcPr>
          <w:p w:rsidR="008D09BD" w:rsidRPr="008D09BD" w:rsidRDefault="008D09BD" w:rsidP="00F36BF0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pplicant</w:t>
            </w:r>
          </w:p>
        </w:tc>
        <w:tc>
          <w:tcPr>
            <w:tcW w:w="1672" w:type="dxa"/>
          </w:tcPr>
          <w:p w:rsidR="008D09BD" w:rsidRPr="008D09BD" w:rsidRDefault="008D09BD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8D09BD" w:rsidRPr="008D09BD" w:rsidRDefault="008D09BD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F36BF0" w:rsidRDefault="008D09BD" w:rsidP="00F36BF0">
            <w:pPr>
              <w:pStyle w:val="aa"/>
              <w:spacing w:line="276" w:lineRule="auto"/>
              <w:rPr>
                <w:sz w:val="24"/>
              </w:rPr>
            </w:pPr>
            <w:r w:rsidRPr="00F36BF0">
              <w:rPr>
                <w:sz w:val="24"/>
              </w:rPr>
              <w:t>СНИЛС</w:t>
            </w:r>
            <w:r w:rsidR="00F36BF0">
              <w:rPr>
                <w:sz w:val="24"/>
              </w:rPr>
              <w:t xml:space="preserve"> заявителя (</w:t>
            </w:r>
            <w:r w:rsidR="00F36BF0" w:rsidRPr="008A0C51">
              <w:rPr>
                <w:sz w:val="24"/>
              </w:rPr>
              <w:t>формат передачи: «</w:t>
            </w:r>
            <w:r w:rsidR="00F36BF0" w:rsidRPr="008A0C51">
              <w:rPr>
                <w:sz w:val="24"/>
                <w:lang w:val="en-US"/>
              </w:rPr>
              <w:t>XXXXXXXXXXX</w:t>
            </w:r>
            <w:r w:rsidR="00F36BF0" w:rsidRPr="008A0C51">
              <w:rPr>
                <w:sz w:val="24"/>
              </w:rPr>
              <w:t>»</w:t>
            </w:r>
            <w:r w:rsidR="00F36BF0">
              <w:rPr>
                <w:sz w:val="24"/>
              </w:rPr>
              <w:t>)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pplicant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MobilePhon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 xml:space="preserve">Телефон 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pplicant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Email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дрес электронной почты заявителя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addres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Адрес, по которому оформляется вызов врача на дом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lastRenderedPageBreak/>
              <w:t>/</w:t>
            </w:r>
            <w:r w:rsidRPr="008D09BD">
              <w:rPr>
                <w:sz w:val="24"/>
                <w:lang w:val="en-US"/>
              </w:rPr>
              <w:t>address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dKladrFias</w:t>
            </w:r>
          </w:p>
        </w:tc>
        <w:tc>
          <w:tcPr>
            <w:tcW w:w="1276" w:type="dxa"/>
          </w:tcPr>
          <w:p w:rsidR="008D09BD" w:rsidRPr="008D09BD" w:rsidRDefault="009D74DA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163260" w:rsidRPr="008D09BD">
              <w:rPr>
                <w:sz w:val="24"/>
                <w:lang w:val="en-US"/>
              </w:rPr>
              <w:t>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Код КЛАДР</w:t>
            </w:r>
          </w:p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AddressLin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Адресная строка (адрес вызова; представлен одной строкой)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Region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Регион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Area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Район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ity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Город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ityArea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Внутригородской район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Plac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Населенный пункт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ee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Улиц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AdditionalArea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Доп. территория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AdditionalStree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Улица на доп.  территории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Hous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Дом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Housing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Корпус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ucture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 xml:space="preserve">Строение 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Apartm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Квартира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PostIndex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Почтовый индекс</w:t>
            </w: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address</w:t>
            </w:r>
          </w:p>
        </w:tc>
        <w:tc>
          <w:tcPr>
            <w:tcW w:w="1672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Комментарий</w:t>
            </w:r>
          </w:p>
        </w:tc>
      </w:tr>
    </w:tbl>
    <w:p w:rsidR="008D09BD" w:rsidRPr="008D09BD" w:rsidRDefault="008D09BD" w:rsidP="008D09BD"/>
    <w:p w:rsidR="000A6C7A" w:rsidRDefault="008A3B7B" w:rsidP="000A6C7A">
      <w:pPr>
        <w:pStyle w:val="30"/>
        <w:numPr>
          <w:ilvl w:val="2"/>
          <w:numId w:val="6"/>
        </w:numPr>
      </w:pPr>
      <w:bookmarkStart w:id="27" w:name="_Toc529895680"/>
      <w:r>
        <w:lastRenderedPageBreak/>
        <w:t>Описание выходных данных</w:t>
      </w:r>
      <w:bookmarkEnd w:id="27"/>
    </w:p>
    <w:p w:rsidR="000A6C7A" w:rsidRDefault="000A6C7A" w:rsidP="000A6C7A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ValidateHomeCall</w:t>
      </w:r>
      <w:r w:rsidRPr="007F6095">
        <w:t xml:space="preserve"> </w:t>
      </w:r>
      <w:r w:rsidRPr="000A6C7A">
        <w:t xml:space="preserve">представлена на </w:t>
      </w:r>
      <w:r w:rsidRPr="000A6C7A">
        <w:rPr>
          <w:lang w:val="en-US"/>
        </w:rPr>
        <w:fldChar w:fldCharType="begin"/>
      </w:r>
      <w:r w:rsidRPr="000A6C7A">
        <w:instrText xml:space="preserve"> </w:instrText>
      </w:r>
      <w:r w:rsidRPr="000A6C7A">
        <w:rPr>
          <w:lang w:val="en-US"/>
        </w:rPr>
        <w:instrText>REF</w:instrText>
      </w:r>
      <w:r w:rsidRPr="000A6C7A">
        <w:instrText xml:space="preserve"> _</w:instrText>
      </w:r>
      <w:r w:rsidRPr="000A6C7A">
        <w:rPr>
          <w:lang w:val="en-US"/>
        </w:rPr>
        <w:instrText>Ref</w:instrText>
      </w:r>
      <w:r w:rsidRPr="000A6C7A">
        <w:instrText>468192751 \</w:instrText>
      </w:r>
      <w:r w:rsidRPr="000A6C7A">
        <w:rPr>
          <w:lang w:val="en-US"/>
        </w:rPr>
        <w:instrText>h</w:instrText>
      </w:r>
      <w:r w:rsidRPr="000A6C7A">
        <w:instrText xml:space="preserve">  \* </w:instrText>
      </w:r>
      <w:r>
        <w:rPr>
          <w:lang w:val="en-US"/>
        </w:rPr>
        <w:instrText>MERGEFORMAT</w:instrText>
      </w:r>
      <w:r w:rsidRPr="000A6C7A">
        <w:instrText xml:space="preserve"> </w:instrText>
      </w:r>
      <w:r w:rsidRPr="000A6C7A">
        <w:rPr>
          <w:lang w:val="en-US"/>
        </w:rPr>
      </w:r>
      <w:r w:rsidRPr="000A6C7A">
        <w:rPr>
          <w:lang w:val="en-US"/>
        </w:rPr>
        <w:fldChar w:fldCharType="separate"/>
      </w:r>
      <w:r w:rsidR="00DB3871">
        <w:t>Рисунке</w:t>
      </w:r>
      <w:r w:rsidR="00DB3871" w:rsidRPr="00DB3871">
        <w:t xml:space="preserve"> 6</w:t>
      </w:r>
      <w:r w:rsidRPr="000A6C7A">
        <w:rPr>
          <w:lang w:val="en-US"/>
        </w:rPr>
        <w:fldChar w:fldCharType="end"/>
      </w:r>
      <w:r w:rsidRPr="000A6C7A">
        <w:t>.</w:t>
      </w:r>
    </w:p>
    <w:p w:rsidR="000A6C7A" w:rsidRDefault="009C4791" w:rsidP="000A6C7A">
      <w:pPr>
        <w:pStyle w:val="a9"/>
        <w:ind w:firstLine="0"/>
        <w:jc w:val="center"/>
      </w:pPr>
      <w:r>
        <w:rPr>
          <w:noProof/>
        </w:rPr>
        <w:pict>
          <v:shape id="_x0000_i1030" type="#_x0000_t75" style="width:465pt;height:354pt">
            <v:imagedata r:id="rId19" o:title="ValidateHomeCallResponse"/>
          </v:shape>
        </w:pict>
      </w:r>
    </w:p>
    <w:p w:rsidR="000A6C7A" w:rsidRDefault="000A6C7A" w:rsidP="000A6C7A">
      <w:pPr>
        <w:pStyle w:val="a9"/>
        <w:jc w:val="center"/>
      </w:pPr>
      <w:bookmarkStart w:id="28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 w:rsidRPr="00DB3871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28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0A6C7A">
        <w:rPr>
          <w:b/>
          <w:sz w:val="24"/>
          <w:szCs w:val="24"/>
        </w:rPr>
        <w:t>ValidateHomeCall</w:t>
      </w:r>
    </w:p>
    <w:p w:rsidR="008A3B7B" w:rsidRDefault="008A3B7B" w:rsidP="008A3B7B">
      <w:pPr>
        <w:pStyle w:val="a9"/>
      </w:pPr>
      <w:r w:rsidRPr="002F3F1B"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F46A9C">
        <w:t>Таблице</w:t>
      </w:r>
      <w:r w:rsidR="00F46A9C" w:rsidRPr="00F46A9C">
        <w:t xml:space="preserve"> 2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F20ACE">
        <w:rPr>
          <w:lang w:val="en-US"/>
        </w:rPr>
        <w:t>ValidateHomeCall</w:t>
      </w:r>
      <w:r w:rsidRPr="002F3F1B">
        <w:t>.</w:t>
      </w:r>
    </w:p>
    <w:p w:rsidR="008A3B7B" w:rsidRDefault="008A3B7B" w:rsidP="008A3B7B">
      <w:pPr>
        <w:pStyle w:val="aff"/>
        <w:ind w:left="0"/>
        <w:jc w:val="left"/>
        <w:rPr>
          <w:sz w:val="24"/>
        </w:rPr>
      </w:pPr>
      <w:bookmarkStart w:id="29" w:name="_Ref46699294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29"/>
      <w:r w:rsidRPr="00F636EB">
        <w:rPr>
          <w:sz w:val="24"/>
        </w:rPr>
        <w:t xml:space="preserve"> - Описание выходных данных метода </w:t>
      </w:r>
      <w:r w:rsidR="00F20ACE" w:rsidRPr="00F20ACE">
        <w:rPr>
          <w:sz w:val="24"/>
        </w:rPr>
        <w:t>ValidateHomeCall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D09BD" w:rsidRPr="008D09BD" w:rsidTr="008D09B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b/>
                <w:sz w:val="24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ValidateHomeCall</w:t>
            </w:r>
            <w:r w:rsidRPr="008D09BD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ValidateHomeCall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</w:t>
            </w:r>
          </w:p>
        </w:tc>
        <w:tc>
          <w:tcPr>
            <w:tcW w:w="2268" w:type="dxa"/>
          </w:tcPr>
          <w:p w:rsidR="008D09BD" w:rsidRPr="008D09BD" w:rsidRDefault="00405245" w:rsidP="008D09BD">
            <w:pPr>
              <w:pStyle w:val="aa"/>
              <w:rPr>
                <w:sz w:val="24"/>
              </w:rPr>
            </w:pPr>
            <w:r w:rsidRPr="00405245">
              <w:rPr>
                <w:sz w:val="24"/>
              </w:rPr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ValidateHomeCall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True;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False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ValidateHomeCall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пациент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ValidateHomeCall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Doctor</w:t>
            </w:r>
            <w:r w:rsidRPr="008D09BD">
              <w:rPr>
                <w:sz w:val="24"/>
              </w:rPr>
              <w:t>Posit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врачебной должности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 w:rsidR="00405245">
              <w:rPr>
                <w:sz w:val="24"/>
              </w:rPr>
              <w:t>дицинским) образованием 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</w:t>
            </w:r>
            <w:r w:rsidRPr="008D09BD">
              <w:rPr>
                <w:sz w:val="24"/>
              </w:rPr>
              <w:lastRenderedPageBreak/>
              <w:t xml:space="preserve">профессиональным (медицинским) образованием (средний медицинский персонал)» 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ValidateHomeCallResult/ErrorList/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D09BD" w:rsidRPr="008D09BD" w:rsidRDefault="00405245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D09BD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D09BD" w:rsidRPr="008D09BD" w:rsidRDefault="005C2077" w:rsidP="008D09B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sz w:val="24"/>
              </w:rPr>
              <w:t>ValidateHomeCallResult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анные врач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Полное наименование врачебного участка (включая номер врачебного </w:t>
            </w:r>
            <w:r w:rsidRPr="008D09BD">
              <w:rPr>
                <w:sz w:val="24"/>
              </w:rPr>
              <w:lastRenderedPageBreak/>
              <w:t>участка и необходимые дополнительные указания и комментарии)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Вид врачебного участка (в соответствии со справочником Вид врачебного участка, OID 1.2.643.2.69.1.1.1.112)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Указывается одно значение из следующих возможных: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Фельдшерски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Терапевтически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Врача общей практики (семейного врача)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Комплексны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Акушерски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Приписно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Педиатрический</w:t>
            </w:r>
          </w:p>
          <w:p w:rsidR="008D09BD" w:rsidRPr="008D09BD" w:rsidRDefault="008D09BD" w:rsidP="001B32E4">
            <w:pPr>
              <w:pStyle w:val="aa"/>
              <w:numPr>
                <w:ilvl w:val="0"/>
                <w:numId w:val="22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Фтизиатрический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Комментарий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Дополнительная информация о </w:t>
            </w:r>
            <w:r w:rsidRPr="008D09BD">
              <w:rPr>
                <w:sz w:val="24"/>
              </w:rPr>
              <w:lastRenderedPageBreak/>
              <w:t>враче (например, информация о причинах и сроках отсутствия приема врача); до 50 символов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Общее количество свободных талонов к врачу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ата приема по последнему свободному талону к врачу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ФИО врача (полностью)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ата приема по ближайшему свободному талону к врачу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СНИЛС врач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СНИЛС врача из соответствующего справочника целевой МИС (формат передачи: «</w:t>
            </w:r>
            <w:r w:rsidRPr="008D09BD">
              <w:rPr>
                <w:sz w:val="24"/>
                <w:lang w:val="en-US"/>
              </w:rPr>
              <w:t>XXXXXXXXXXX</w:t>
            </w:r>
            <w:r w:rsidRPr="008D09BD">
              <w:rPr>
                <w:sz w:val="24"/>
              </w:rPr>
              <w:t>»)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sz w:val="24"/>
              </w:rPr>
              <w:t>ValidateHomeCallResult/</w:t>
            </w:r>
            <w:r w:rsidRPr="008D09BD">
              <w:rPr>
                <w:sz w:val="24"/>
                <w:lang w:val="en-US"/>
              </w:rPr>
              <w:t>HomeCallDoctor</w:t>
            </w: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ListSlo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ередается в случае заполненного контейнера TimeInterval в запросе метода</w:t>
            </w:r>
            <w:r w:rsidR="005A21A8">
              <w:rPr>
                <w:sz w:val="24"/>
              </w:rPr>
              <w:t>.</w:t>
            </w:r>
          </w:p>
          <w:p w:rsidR="005A21A8" w:rsidRPr="008D09BD" w:rsidRDefault="005A21A8" w:rsidP="008D09BD">
            <w:pPr>
              <w:pStyle w:val="aa"/>
              <w:rPr>
                <w:sz w:val="24"/>
              </w:rPr>
            </w:pPr>
            <w:r w:rsidRPr="005A21A8">
              <w:rPr>
                <w:sz w:val="24"/>
              </w:rPr>
              <w:t>Если TimeInterval в запросе метода не заполнен, то ListSlot передаваться не должен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lastRenderedPageBreak/>
              <w:t>/</w:t>
            </w:r>
            <w:r w:rsidRPr="008D09BD">
              <w:rPr>
                <w:sz w:val="24"/>
              </w:rPr>
              <w:t>ValidateHomeCallResult/</w:t>
            </w:r>
            <w:r w:rsidRPr="008D09BD">
              <w:rPr>
                <w:sz w:val="24"/>
                <w:lang w:val="en-US"/>
              </w:rPr>
              <w:t>HomeCallDoctor</w:t>
            </w: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ListSlot</w:t>
            </w: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Id</w:t>
            </w:r>
            <w:r w:rsidRPr="008D09BD">
              <w:rPr>
                <w:sz w:val="24"/>
              </w:rPr>
              <w:t>Slo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EB2090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слот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VisitTim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ата и время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urat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Длительность интервала в минутах 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</w:tbl>
    <w:p w:rsidR="00481D91" w:rsidRDefault="00481D91" w:rsidP="00481D91"/>
    <w:p w:rsidR="00D4161C" w:rsidRPr="00D4161C" w:rsidRDefault="008536DB" w:rsidP="00D4161C">
      <w:pPr>
        <w:pStyle w:val="30"/>
        <w:numPr>
          <w:ilvl w:val="2"/>
          <w:numId w:val="6"/>
        </w:numPr>
      </w:pPr>
      <w:bookmarkStart w:id="30" w:name="_Toc525837487"/>
      <w:bookmarkStart w:id="31" w:name="_Toc529895681"/>
      <w:r w:rsidRPr="00DD221E">
        <w:t>Запрос</w:t>
      </w:r>
      <w:bookmarkEnd w:id="30"/>
      <w:bookmarkEnd w:id="31"/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HomeCall"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ValidateHomeCall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26&lt;/tem:idLpu&gt;</w:t>
      </w:r>
    </w:p>
    <w:p w:rsidR="00D4161C" w:rsidRPr="003E5AB0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</w:t>
      </w:r>
      <w:proofErr w:type="gramStart"/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proofErr w:type="gramEnd"/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59547D">
        <w:rPr>
          <w:rFonts w:ascii="Courier New" w:hAnsi="Courier New" w:cs="Courier New"/>
          <w:color w:val="A65700"/>
          <w:sz w:val="20"/>
          <w:szCs w:val="20"/>
        </w:rPr>
        <w:t>Высокая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Pr="0059547D">
        <w:rPr>
          <w:rFonts w:ascii="Courier New" w:hAnsi="Courier New" w:cs="Courier New"/>
          <w:color w:val="A65700"/>
          <w:sz w:val="20"/>
          <w:szCs w:val="20"/>
        </w:rPr>
        <w:t>температура</w:t>
      </w:r>
      <w:r w:rsidR="0059547D"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59547D">
        <w:rPr>
          <w:rFonts w:ascii="Courier New" w:hAnsi="Courier New" w:cs="Courier New"/>
          <w:color w:val="A65700"/>
          <w:sz w:val="20"/>
          <w:szCs w:val="20"/>
        </w:rPr>
        <w:t>насморк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59547D"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tem:idSession&gt;</w:t>
      </w:r>
    </w:p>
    <w:p w:rsid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247040" w:rsidRPr="00D4161C" w:rsidRDefault="00247040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24704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247040">
        <w:rPr>
          <w:rFonts w:ascii="Courier New" w:hAnsi="Courier New" w:cs="Courier New"/>
          <w:color w:val="A65700"/>
          <w:sz w:val="20"/>
          <w:szCs w:val="20"/>
          <w:lang w:val="en-US"/>
        </w:rPr>
        <w:t>:timeIntervals</w:t>
      </w:r>
      <w:proofErr w:type="gramEnd"/>
      <w:r w:rsidRPr="0024704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omeCallPatient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BirthDat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1986-06-07&lt;/hub:BirthDat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Андрей&lt;/hub:FirstNam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LastNam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Игоревич&lt;/hub:MiddleNam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&lt;hu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OMSNumber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78533108420021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OMSNumber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OMSSeries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Sex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1&lt;/hub:Sex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hu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152219866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Snils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omeCallPatie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pplicant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Email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 w:rsid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hub</w:t>
      </w:r>
      <w:proofErr w:type="gramStart"/>
      <w:r w:rsidR="00FC7796">
        <w:rPr>
          <w:rFonts w:ascii="Courier New" w:hAnsi="Courier New" w:cs="Courier New"/>
          <w:color w:val="A65700"/>
          <w:sz w:val="20"/>
          <w:szCs w:val="20"/>
          <w:lang w:val="en-US"/>
        </w:rPr>
        <w:t>:MobilePhone</w:t>
      </w:r>
      <w:proofErr w:type="gramEnd"/>
      <w:r w:rsidR="00FC7796">
        <w:rPr>
          <w:rFonts w:ascii="Courier New" w:hAnsi="Courier New" w:cs="Courier New"/>
          <w:color w:val="A65700"/>
          <w:sz w:val="20"/>
          <w:szCs w:val="20"/>
          <w:lang w:val="en-US"/>
        </w:rPr>
        <w:t>&gt;+791178747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MobilePhon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pplica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ddress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dditionalArea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dditionalStree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68707A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l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proofErr w:type="gramStart"/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proofErr w:type="gramEnd"/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Петербург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улица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68707A"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д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.3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кв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.3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partme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ity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ityArea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dKladrFias</w:t>
      </w:r>
      <w:proofErr w:type="gramEnd"/>
      <w:r w:rsidR="009C33B5"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68707A"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="009C33B5"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="009C33B5"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r w:rsidR="009C33B5"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="009C33B5"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="009C33B5"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ous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ousing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Plac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PostIndex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Region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Stree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Structur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ValidateHomeCall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545527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8536DB" w:rsidP="00D4161C">
      <w:pPr>
        <w:pStyle w:val="30"/>
        <w:numPr>
          <w:ilvl w:val="2"/>
          <w:numId w:val="6"/>
        </w:numPr>
      </w:pPr>
      <w:bookmarkStart w:id="32" w:name="_Toc525837488"/>
      <w:bookmarkStart w:id="33" w:name="_Toc529895682"/>
      <w:r w:rsidRPr="00DD221E">
        <w:t>Ответ</w:t>
      </w:r>
      <w:bookmarkEnd w:id="32"/>
      <w:bookmarkEnd w:id="33"/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ValidateHomeCallResponse xmlns="http://tempuri.org/"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ValidateHomeCallResult xmlns:a="http://schemas.datacontract.org/2004/07/HubService2.ContractsClasses.HomeCall" xmlns:i="http://www.w3.org/2001/XMLSchema-instance"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ErrorList xmlns="http://schemas.datacontract.org/2004/07/HubService2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AreaTyp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untFreeParticipantI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59547D"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1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CountFreeTicke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20&lt;/b:CountFreeTicket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Doc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4f&lt;/b:IdDoc&gt;</w:t>
      </w:r>
    </w:p>
    <w:p w:rsidR="00D4161C" w:rsidRPr="00D4161C" w:rsidRDefault="0059547D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Last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15T12:00:00</w:t>
      </w:r>
      <w:r w:rsidR="00D4161C"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+03:00&lt;/b:LastDat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</w:rPr>
        <w:t xml:space="preserve">               </w:t>
      </w:r>
      <w:r w:rsidR="0059547D">
        <w:rPr>
          <w:rFonts w:ascii="Courier New" w:hAnsi="Courier New" w:cs="Courier New"/>
          <w:color w:val="A65700"/>
          <w:sz w:val="20"/>
          <w:szCs w:val="20"/>
          <w:lang w:val="en-US"/>
        </w:rPr>
        <w:t>&lt;b</w:t>
      </w:r>
      <w:proofErr w:type="gramStart"/>
      <w:r w:rsidR="0059547D">
        <w:rPr>
          <w:rFonts w:ascii="Courier New" w:hAnsi="Courier New" w:cs="Courier New"/>
          <w:color w:val="A65700"/>
          <w:sz w:val="20"/>
          <w:szCs w:val="20"/>
          <w:lang w:val="en-US"/>
        </w:rPr>
        <w:t>:NearestDate</w:t>
      </w:r>
      <w:proofErr w:type="gramEnd"/>
      <w:r w:rsidR="0059547D">
        <w:rPr>
          <w:rFonts w:ascii="Courier New" w:hAnsi="Courier New" w:cs="Courier New"/>
          <w:color w:val="A65700"/>
          <w:sz w:val="20"/>
          <w:szCs w:val="20"/>
          <w:lang w:val="en-US"/>
        </w:rPr>
        <w:t>&gt;2018-11</w:t>
      </w:r>
      <w:r w:rsidR="00FC7796">
        <w:rPr>
          <w:rFonts w:ascii="Courier New" w:hAnsi="Courier New" w:cs="Courier New"/>
          <w:color w:val="A65700"/>
          <w:sz w:val="20"/>
          <w:szCs w:val="20"/>
          <w:lang w:val="en-US"/>
        </w:rPr>
        <w:t>-01T10</w:t>
      </w:r>
      <w:r w:rsidR="0059547D">
        <w:rPr>
          <w:rFonts w:ascii="Courier New" w:hAnsi="Courier New" w:cs="Courier New"/>
          <w:color w:val="A65700"/>
          <w:sz w:val="20"/>
          <w:szCs w:val="20"/>
          <w:lang w:val="en-US"/>
        </w:rPr>
        <w:t>:00: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+03:00&lt;/b:NearestDat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12312312312&lt;/b:Snils&gt;</w:t>
      </w:r>
    </w:p>
    <w:p w:rsid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</w:t>
      </w:r>
      <w:r w:rsidR="0024704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&lt;b</w:t>
      </w:r>
      <w:proofErr w:type="gramStart"/>
      <w:r w:rsidR="00247040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DoctorPosition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109&lt;/a:IdDoctorPosition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8569&lt;/a:IdPat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3af2dd46-a219-4fab-831a-8bdb91bac242&lt;/a:IdSession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ValidateHomeCallResult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ValidateHomeCallResponse&gt;</w:t>
      </w:r>
    </w:p>
    <w:p w:rsidR="00D4161C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D4161C" w:rsidRDefault="00D4161C" w:rsidP="00D4161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81D91" w:rsidRPr="008A5E0B" w:rsidRDefault="00481D91" w:rsidP="008536DB">
      <w:pPr>
        <w:pStyle w:val="2"/>
        <w:numPr>
          <w:ilvl w:val="1"/>
          <w:numId w:val="6"/>
        </w:numPr>
      </w:pPr>
      <w:bookmarkStart w:id="34" w:name="_Ref519617932"/>
      <w:bookmarkStart w:id="35" w:name="_Toc529895683"/>
      <w:r w:rsidRPr="00481D91">
        <w:t>Получение доступных слотов для вызова врача на дом (GetHomeCallAvailableSlots)</w:t>
      </w:r>
      <w:bookmarkEnd w:id="34"/>
      <w:bookmarkEnd w:id="35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>
        <w:t xml:space="preserve"> используется для получения от целевого ЛПУ списка доступных для пациента слотов (свободных временных интервалов) врача для оформления вызова врача на дом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519618268 \h  \* MERGEFORMAT </w:instrText>
      </w:r>
      <w:r w:rsidR="0025648E">
        <w:fldChar w:fldCharType="separate"/>
      </w:r>
      <w:r w:rsidR="00DB3871">
        <w:t>Рисунке</w:t>
      </w:r>
      <w:r w:rsidR="00DB3871" w:rsidRPr="00DB3871">
        <w:t xml:space="preserve"> 7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Pr="00481D91">
        <w:t>Получение доступных слотов для вызова врача на дом (GetHomeCallAvailableSlots)</w:t>
      </w:r>
      <w:r w:rsidRPr="000C6DEF">
        <w:t>».</w:t>
      </w:r>
    </w:p>
    <w:p w:rsidR="00481D91" w:rsidRPr="00626278" w:rsidRDefault="0013777F" w:rsidP="00481D91">
      <w:pPr>
        <w:rPr>
          <w:bCs/>
          <w:iCs/>
          <w:sz w:val="24"/>
          <w:szCs w:val="24"/>
        </w:rPr>
      </w:pPr>
      <w:r>
        <w:object w:dxaOrig="10876" w:dyaOrig="6000">
          <v:shape id="_x0000_i1031" type="#_x0000_t75" style="width:468pt;height:258.75pt" o:ole="">
            <v:imagedata r:id="rId20" o:title=""/>
          </v:shape>
          <o:OLEObject Type="Embed" ProgID="Visio.Drawing.15" ShapeID="_x0000_i1031" DrawAspect="Content" ObjectID="_1603899080" r:id="rId21"/>
        </w:object>
      </w:r>
    </w:p>
    <w:p w:rsidR="00481D91" w:rsidRPr="000C6DEF" w:rsidRDefault="00481D91" w:rsidP="00481D91">
      <w:pPr>
        <w:jc w:val="center"/>
      </w:pPr>
      <w:bookmarkStart w:id="36" w:name="_Ref5196182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3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481D91">
        <w:rPr>
          <w:b/>
          <w:sz w:val="24"/>
          <w:szCs w:val="24"/>
        </w:rPr>
        <w:t>Получение доступных слотов для вызова врача на дом (GetHomeCallAvailableSlots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1B32E4">
      <w:pPr>
        <w:pStyle w:val="a9"/>
        <w:numPr>
          <w:ilvl w:val="0"/>
          <w:numId w:val="17"/>
        </w:numPr>
        <w:ind w:left="0" w:firstLine="567"/>
      </w:pPr>
      <w:r w:rsidRPr="00993643">
        <w:t>Клиент СЗнП отправляет запрос метода «</w:t>
      </w:r>
      <w:r w:rsidRPr="00481D91">
        <w:t>Получение доступных слотов для вызова врача на дом (GetHomeCallAvailableSlots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7"/>
        </w:numPr>
        <w:ind w:left="0" w:firstLine="567"/>
      </w:pPr>
      <w:r w:rsidRPr="00993643">
        <w:t>СЗнП отправляет запрос метода «</w:t>
      </w:r>
      <w:r w:rsidRPr="00481D91">
        <w:t>Получение доступных слотов для вызова врача на дом (GetHomeCallAvailableSlots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7"/>
        </w:numPr>
        <w:ind w:left="0" w:firstLine="567"/>
      </w:pPr>
      <w:r w:rsidRPr="00993643">
        <w:t>Целевое ЛПУ передает ответ метода «</w:t>
      </w:r>
      <w:r w:rsidRPr="00481D91">
        <w:t>Получение доступных слотов для вызова врача на дом (</w:t>
      </w:r>
      <w:r w:rsidR="0013777F" w:rsidRPr="00481D91">
        <w:t>GetHomeCallAvailableSlots</w:t>
      </w:r>
      <w:r w:rsidRPr="00481D91">
        <w:t>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7"/>
        </w:numPr>
        <w:ind w:left="0" w:firstLine="567"/>
      </w:pPr>
      <w:r w:rsidRPr="00993643">
        <w:t>СЗнП передает ответ метода «</w:t>
      </w:r>
      <w:r w:rsidRPr="00481D91">
        <w:t>Получение доступных слотов для вызова врача на дом (</w:t>
      </w:r>
      <w:r w:rsidR="0013777F" w:rsidRPr="00481D91">
        <w:t>GetHomeCallAvailableSlots</w:t>
      </w:r>
      <w:r w:rsidRPr="00481D91">
        <w:t>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2A6D5D" w:rsidRDefault="00481D91" w:rsidP="008536DB">
      <w:pPr>
        <w:pStyle w:val="30"/>
        <w:numPr>
          <w:ilvl w:val="2"/>
          <w:numId w:val="6"/>
        </w:numPr>
      </w:pPr>
      <w:bookmarkStart w:id="37" w:name="_Toc529895684"/>
      <w:r>
        <w:lastRenderedPageBreak/>
        <w:t>Описание параметров</w:t>
      </w:r>
      <w:bookmarkEnd w:id="37"/>
    </w:p>
    <w:p w:rsidR="002A6D5D" w:rsidRPr="007E5235" w:rsidRDefault="002A6D5D" w:rsidP="002A6D5D">
      <w:pPr>
        <w:pStyle w:val="a9"/>
      </w:pPr>
      <w:r w:rsidRPr="007F6095">
        <w:t xml:space="preserve">Структура запроса </w:t>
      </w:r>
      <w:r w:rsidRPr="00481D91">
        <w:t>GetHomeCallAvailableSlots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528763989 \h  \* MERGEFORMAT </w:instrText>
      </w:r>
      <w:r>
        <w:fldChar w:fldCharType="separate"/>
      </w:r>
      <w:r w:rsidR="00DB3871">
        <w:t>Рисунке</w:t>
      </w:r>
      <w:r w:rsidR="00DB3871" w:rsidRPr="00DB3871">
        <w:t xml:space="preserve"> 8</w:t>
      </w:r>
      <w:r>
        <w:fldChar w:fldCharType="end"/>
      </w:r>
      <w:r>
        <w:t>.</w:t>
      </w:r>
      <w:r w:rsidRPr="007E5235">
        <w:t xml:space="preserve"> </w:t>
      </w:r>
    </w:p>
    <w:p w:rsidR="002A6D5D" w:rsidRDefault="009C4791" w:rsidP="002A6D5D">
      <w:pPr>
        <w:pStyle w:val="a9"/>
        <w:ind w:firstLine="0"/>
        <w:jc w:val="center"/>
      </w:pPr>
      <w:r>
        <w:pict>
          <v:shape id="_x0000_i1032" type="#_x0000_t75" style="width:468pt;height:158.25pt">
            <v:imagedata r:id="rId22" o:title="GetHomeCallAvailableSlots"/>
          </v:shape>
        </w:pict>
      </w:r>
    </w:p>
    <w:p w:rsidR="002A6D5D" w:rsidRDefault="002A6D5D" w:rsidP="002A6D5D">
      <w:pPr>
        <w:pStyle w:val="a9"/>
        <w:jc w:val="center"/>
      </w:pPr>
      <w:bookmarkStart w:id="38" w:name="_Ref52876398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 w:rsidRPr="00DB3871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38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2A6D5D">
        <w:rPr>
          <w:b/>
          <w:sz w:val="24"/>
          <w:szCs w:val="24"/>
        </w:rPr>
        <w:t>GetHomeCallAvailableSlots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09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3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13777F" w:rsidRPr="00481D91">
        <w:t>GetHomeCallAvailableSlots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39" w:name="_Ref51968080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39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13777F" w:rsidRPr="0013777F">
        <w:rPr>
          <w:sz w:val="24"/>
        </w:rPr>
        <w:t>GetHomeCall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672"/>
        <w:gridCol w:w="1276"/>
        <w:gridCol w:w="1275"/>
        <w:gridCol w:w="1134"/>
        <w:gridCol w:w="2694"/>
      </w:tblGrid>
      <w:tr w:rsidR="008D09BD" w:rsidRPr="008D09BD" w:rsidTr="008D09BD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672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55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</w:t>
            </w:r>
            <w:r w:rsidRPr="008D09BD">
              <w:rPr>
                <w:sz w:val="24"/>
              </w:rPr>
              <w:t>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</w:t>
            </w:r>
          </w:p>
        </w:tc>
      </w:tr>
      <w:tr w:rsidR="00B307F4" w:rsidRPr="008D09BD" w:rsidTr="008D09BD">
        <w:tc>
          <w:tcPr>
            <w:tcW w:w="1555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Int</w:t>
            </w:r>
          </w:p>
        </w:tc>
        <w:tc>
          <w:tcPr>
            <w:tcW w:w="2694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247040">
              <w:rPr>
                <w:sz w:val="24"/>
              </w:rPr>
              <w:t xml:space="preserve">Идентификатор ЛПУ из справочника «ЛПУ» Интеграционной платформы. </w:t>
            </w:r>
            <w:r w:rsidRPr="00B307F4">
              <w:rPr>
                <w:sz w:val="24"/>
                <w:lang w:val="en-US"/>
              </w:rPr>
              <w:t>Наполняется при передаче запроса от СЗнП к поставщику данных</w:t>
            </w:r>
          </w:p>
        </w:tc>
      </w:tr>
      <w:tr w:rsidR="00405245" w:rsidRPr="008D09BD" w:rsidTr="008D09BD">
        <w:tc>
          <w:tcPr>
            <w:tcW w:w="155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672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05245" w:rsidRPr="008D09BD" w:rsidTr="008D09BD">
        <w:tc>
          <w:tcPr>
            <w:tcW w:w="3227" w:type="dxa"/>
            <w:gridSpan w:val="2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lastRenderedPageBreak/>
              <w:t>/</w:t>
            </w:r>
            <w:r w:rsidRPr="008D09BD">
              <w:rPr>
                <w:b/>
                <w:sz w:val="24"/>
                <w:lang w:val="en-US"/>
              </w:rPr>
              <w:t>timeIntervals</w:t>
            </w:r>
          </w:p>
        </w:tc>
        <w:tc>
          <w:tcPr>
            <w:tcW w:w="1276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Временные интервалы удобного времени ожидания врача</w:t>
            </w:r>
          </w:p>
        </w:tc>
      </w:tr>
      <w:tr w:rsidR="00405245" w:rsidRPr="008D09BD" w:rsidTr="008D09BD">
        <w:tc>
          <w:tcPr>
            <w:tcW w:w="3227" w:type="dxa"/>
            <w:gridSpan w:val="2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timeIntervals</w:t>
            </w: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TimeInterval</w:t>
            </w:r>
          </w:p>
        </w:tc>
        <w:tc>
          <w:tcPr>
            <w:tcW w:w="1276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*</w:t>
            </w:r>
          </w:p>
        </w:tc>
        <w:tc>
          <w:tcPr>
            <w:tcW w:w="127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69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Временной интервал удобного времени ожидания врача</w:t>
            </w:r>
          </w:p>
        </w:tc>
      </w:tr>
      <w:tr w:rsidR="00405245" w:rsidRPr="008D09BD" w:rsidTr="008D09BD">
        <w:tc>
          <w:tcPr>
            <w:tcW w:w="155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TimeInterval</w:t>
            </w:r>
          </w:p>
        </w:tc>
        <w:tc>
          <w:tcPr>
            <w:tcW w:w="1672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Start</w:t>
            </w:r>
          </w:p>
        </w:tc>
        <w:tc>
          <w:tcPr>
            <w:tcW w:w="1276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, с которой удобно ждать врача на дом</w:t>
            </w:r>
          </w:p>
        </w:tc>
      </w:tr>
      <w:tr w:rsidR="00405245" w:rsidRPr="008D09BD" w:rsidTr="008D09BD">
        <w:tc>
          <w:tcPr>
            <w:tcW w:w="155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/TimeInterval</w:t>
            </w:r>
          </w:p>
        </w:tc>
        <w:tc>
          <w:tcPr>
            <w:tcW w:w="1672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End</w:t>
            </w:r>
          </w:p>
        </w:tc>
        <w:tc>
          <w:tcPr>
            <w:tcW w:w="1276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405245" w:rsidRPr="008D09BD" w:rsidRDefault="00405245" w:rsidP="00405245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, до которой удобно ждать врача на дом</w:t>
            </w:r>
          </w:p>
        </w:tc>
      </w:tr>
    </w:tbl>
    <w:p w:rsidR="008D09BD" w:rsidRPr="008D09BD" w:rsidRDefault="008D09BD" w:rsidP="008D09BD"/>
    <w:p w:rsidR="002A6D5D" w:rsidRDefault="00481D91" w:rsidP="008536DB">
      <w:pPr>
        <w:pStyle w:val="30"/>
        <w:numPr>
          <w:ilvl w:val="2"/>
          <w:numId w:val="6"/>
        </w:numPr>
      </w:pPr>
      <w:bookmarkStart w:id="40" w:name="_Toc529895685"/>
      <w:r>
        <w:t>Описание выходных данных</w:t>
      </w:r>
      <w:bookmarkEnd w:id="40"/>
    </w:p>
    <w:p w:rsidR="002A6D5D" w:rsidRDefault="002A6D5D" w:rsidP="002A6D5D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481D91">
        <w:t>GetHomeCallAvailableSlots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072 \h  \* MERGEFORMAT </w:instrText>
      </w:r>
      <w:r>
        <w:fldChar w:fldCharType="separate"/>
      </w:r>
      <w:r w:rsidR="00DB3871">
        <w:t>Рисунке</w:t>
      </w:r>
      <w:r w:rsidR="00DB3871" w:rsidRPr="00DB3871">
        <w:t xml:space="preserve"> 9</w:t>
      </w:r>
      <w:r>
        <w:fldChar w:fldCharType="end"/>
      </w:r>
      <w:r w:rsidRPr="000A6C7A">
        <w:t>.</w:t>
      </w:r>
    </w:p>
    <w:p w:rsidR="002A6D5D" w:rsidRDefault="009C4791" w:rsidP="002A6D5D">
      <w:pPr>
        <w:pStyle w:val="a9"/>
        <w:ind w:firstLine="0"/>
        <w:jc w:val="center"/>
      </w:pPr>
      <w:r>
        <w:rPr>
          <w:noProof/>
        </w:rPr>
        <w:pict>
          <v:shape id="_x0000_i1033" type="#_x0000_t75" style="width:467.25pt;height:211.5pt">
            <v:imagedata r:id="rId23" o:title="GetHomeCallAvailableSlotsResponse"/>
          </v:shape>
        </w:pict>
      </w:r>
    </w:p>
    <w:p w:rsidR="002A6D5D" w:rsidRDefault="002A6D5D" w:rsidP="002A6D5D">
      <w:pPr>
        <w:pStyle w:val="a9"/>
        <w:jc w:val="center"/>
      </w:pPr>
      <w:bookmarkStart w:id="41" w:name="_Ref52876407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 w:rsidRPr="00DB3871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2A6D5D">
        <w:rPr>
          <w:b/>
          <w:sz w:val="24"/>
          <w:szCs w:val="24"/>
        </w:rPr>
        <w:t>GetHomeCallAvailableSlots</w:t>
      </w:r>
    </w:p>
    <w:p w:rsidR="00481D91" w:rsidRDefault="00481D91" w:rsidP="00481D91">
      <w:pPr>
        <w:pStyle w:val="a9"/>
      </w:pPr>
      <w:r w:rsidRPr="002F3F1B"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853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4</w:t>
      </w:r>
      <w:r w:rsidR="00F46A9C"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13777F" w:rsidRPr="00481D91">
        <w:t>GetHomeCallAvailableSlots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42" w:name="_Ref51968085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2"/>
      <w:r w:rsidRPr="00F636EB">
        <w:rPr>
          <w:sz w:val="24"/>
        </w:rPr>
        <w:t xml:space="preserve"> - Описание выходных данных метода </w:t>
      </w:r>
      <w:r w:rsidR="0013777F" w:rsidRPr="0013777F">
        <w:rPr>
          <w:sz w:val="24"/>
        </w:rPr>
        <w:t>GetHomeCall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D09BD" w:rsidRPr="008D09BD" w:rsidTr="008D09B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GetHomeCallAvailableSlotsResul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GetHomeCallAvailableSlots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</w:t>
            </w:r>
          </w:p>
        </w:tc>
        <w:tc>
          <w:tcPr>
            <w:tcW w:w="2268" w:type="dxa"/>
          </w:tcPr>
          <w:p w:rsidR="008D09BD" w:rsidRPr="008D09BD" w:rsidRDefault="00886507" w:rsidP="008D09BD">
            <w:pPr>
              <w:pStyle w:val="aa"/>
              <w:rPr>
                <w:sz w:val="24"/>
              </w:rPr>
            </w:pPr>
            <w:r w:rsidRPr="00405245">
              <w:rPr>
                <w:sz w:val="24"/>
              </w:rPr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GetHomeCallAvailableSlots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True;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False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GetHomeCallAvailableSlotsResult/ErrorList/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D09BD" w:rsidRPr="008D09BD" w:rsidRDefault="00886507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D09BD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D09BD" w:rsidRPr="008D09BD" w:rsidRDefault="005C2077" w:rsidP="008D09B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/GetHomeCallAvailableSlotsResult/</w:t>
            </w:r>
            <w:r w:rsidRPr="008D09BD">
              <w:rPr>
                <w:sz w:val="24"/>
                <w:lang w:val="en-US"/>
              </w:rPr>
              <w:t>ListSlo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lastRenderedPageBreak/>
              <w:t>/GetHomeCallAvailableSlotsResult/</w:t>
            </w:r>
            <w:r w:rsidRPr="008D09BD">
              <w:rPr>
                <w:sz w:val="24"/>
                <w:lang w:val="en-US"/>
              </w:rPr>
              <w:t>ListSlot</w:t>
            </w: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8D09BD" w:rsidRPr="008D09BD" w:rsidRDefault="004D2EB8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8D09BD"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EB2090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слот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VisitTime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ата и время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</w:t>
            </w:r>
            <w:r w:rsidRPr="008D09BD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Durat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лительность интервала в минутах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</w:tbl>
    <w:p w:rsidR="008536DB" w:rsidRDefault="008536DB" w:rsidP="008536DB"/>
    <w:p w:rsidR="00EF08F4" w:rsidRPr="00EF08F4" w:rsidRDefault="008536DB" w:rsidP="00EF08F4">
      <w:pPr>
        <w:pStyle w:val="30"/>
        <w:numPr>
          <w:ilvl w:val="2"/>
          <w:numId w:val="6"/>
        </w:numPr>
      </w:pPr>
      <w:bookmarkStart w:id="43" w:name="_Toc529895686"/>
      <w:r w:rsidRPr="00DD221E">
        <w:t>Запрос</w:t>
      </w:r>
      <w:bookmarkEnd w:id="43"/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HomeCall"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GetHomeCallAvailableSlots&gt;</w:t>
      </w:r>
    </w:p>
    <w:p w:rsid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tem:idSession&gt;</w:t>
      </w:r>
    </w:p>
    <w:p w:rsidR="004D63CD" w:rsidRPr="00EF08F4" w:rsidRDefault="004D63CD" w:rsidP="004D63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26&lt;/tem:idLpu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timeIntervals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TimeInterval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End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2018-11-03T00:00:00&lt;/hub:End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Star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2018-11-01T00:00:00&lt;/hub:Star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TimeInterval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timeIntervals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GetHomeCallAvailableSlots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545527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DD221E" w:rsidRDefault="008536DB" w:rsidP="008536DB">
      <w:pPr>
        <w:pStyle w:val="30"/>
        <w:numPr>
          <w:ilvl w:val="2"/>
          <w:numId w:val="6"/>
        </w:numPr>
      </w:pPr>
      <w:bookmarkStart w:id="44" w:name="_Toc529895687"/>
      <w:r w:rsidRPr="00DD221E">
        <w:t>Ответ</w:t>
      </w:r>
      <w:bookmarkEnd w:id="44"/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HomeCallAvailableSlotsResponse xmlns="http://tempuri.org/"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GetHomeCallAvailableSlotsResult xmlns:a="http://schemas.datacontract.org/2004/07/HubService2.ContractsClasses.HomeCall" xmlns:i="http://www.w3.org/2001/XMLSchema-instance"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b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Duration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60&lt;/b:Duration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e8cf1fba-0205-4f7b-9872-2ab2f5a7eae5&lt;/b:Id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VisitTim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2018-11-01T12:00:00+03:00&lt;/b:VisitTime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b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Duration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50&lt;/b:Duration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e416d835-72e7-4a2b-9b2f-3eda1e7f187c&lt;/b:Id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VisitTim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2018-11-01T13:00:00+03:00&lt;/b:VisitTime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b: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Duration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40&lt;/b:Duration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36615b35-2658-4a7c-bef8-14d23a411529&lt;/b:IdSlo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VisitTim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2018-11-01T14:00:00+03:00&lt;/b:VisitTime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HomeCallAvailableSlotsResult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HomeCallAvailableSlotsResponse&gt;</w:t>
      </w:r>
    </w:p>
    <w:p w:rsidR="00EF08F4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EF08F4" w:rsidRDefault="00EF08F4" w:rsidP="00EF08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81D91" w:rsidRPr="008A5E0B" w:rsidRDefault="00135E74" w:rsidP="008536DB">
      <w:pPr>
        <w:pStyle w:val="2"/>
        <w:numPr>
          <w:ilvl w:val="1"/>
          <w:numId w:val="6"/>
        </w:numPr>
      </w:pPr>
      <w:bookmarkStart w:id="45" w:name="_Ref519617941"/>
      <w:bookmarkStart w:id="46" w:name="_Toc529895688"/>
      <w:r>
        <w:t>Создание</w:t>
      </w:r>
      <w:r w:rsidRPr="002751AD">
        <w:t xml:space="preserve"> заявки на вызов врача на дом (CreateHomeCallRequest)</w:t>
      </w:r>
      <w:bookmarkEnd w:id="45"/>
      <w:bookmarkEnd w:id="46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135E74">
        <w:t>Создание</w:t>
      </w:r>
      <w:r w:rsidR="00135E74" w:rsidRPr="002751AD">
        <w:t xml:space="preserve"> заявки на вызов врача на дом (CreateHomeCallRequest)</w:t>
      </w:r>
      <w:r w:rsidRPr="00994952">
        <w:t>»</w:t>
      </w:r>
      <w:r>
        <w:t xml:space="preserve"> используется для </w:t>
      </w:r>
      <w:r w:rsidR="00135E74">
        <w:t>создания заявки на вызов врача на дом</w:t>
      </w:r>
      <w:r>
        <w:t>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00 \h  \* MERGEFORMAT </w:instrText>
      </w:r>
      <w:r w:rsidR="00A479D4">
        <w:fldChar w:fldCharType="separate"/>
      </w:r>
      <w:r w:rsidR="00DB3871">
        <w:t>Рисунке</w:t>
      </w:r>
      <w:r w:rsidR="00DB3871" w:rsidRPr="00DB3871">
        <w:t xml:space="preserve"> 10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684C96">
        <w:t>Создание</w:t>
      </w:r>
      <w:r w:rsidR="00684C96" w:rsidRPr="002751AD">
        <w:t xml:space="preserve"> заявки на вызов врача на дом (CreateHomeCallRequest)</w:t>
      </w:r>
      <w:r w:rsidRPr="000C6DEF">
        <w:t>».</w:t>
      </w:r>
    </w:p>
    <w:p w:rsidR="00481D91" w:rsidRPr="000C6DEF" w:rsidRDefault="00517B20" w:rsidP="00DB3871">
      <w:pPr>
        <w:jc w:val="center"/>
      </w:pPr>
      <w:r>
        <w:object w:dxaOrig="10876" w:dyaOrig="5775">
          <v:shape id="_x0000_i1034" type="#_x0000_t75" style="width:468pt;height:248.25pt" o:ole="">
            <v:imagedata r:id="rId24" o:title=""/>
          </v:shape>
          <o:OLEObject Type="Embed" ProgID="Visio.Drawing.15" ShapeID="_x0000_i1034" DrawAspect="Content" ObjectID="_1603899081" r:id="rId25"/>
        </w:object>
      </w:r>
      <w:bookmarkStart w:id="47" w:name="_Ref519618300"/>
      <w:r w:rsidR="00481D91" w:rsidRPr="002B12DC">
        <w:rPr>
          <w:b/>
          <w:sz w:val="24"/>
          <w:szCs w:val="24"/>
        </w:rPr>
        <w:t>Рисунок</w:t>
      </w:r>
      <w:r w:rsidR="00481D91" w:rsidRPr="00281082">
        <w:rPr>
          <w:b/>
          <w:sz w:val="24"/>
          <w:szCs w:val="24"/>
        </w:rPr>
        <w:t xml:space="preserve"> </w:t>
      </w:r>
      <w:r w:rsidR="00481D91" w:rsidRPr="002B12DC">
        <w:rPr>
          <w:b/>
          <w:sz w:val="24"/>
          <w:szCs w:val="24"/>
        </w:rPr>
        <w:fldChar w:fldCharType="begin"/>
      </w:r>
      <w:r w:rsidR="00481D91" w:rsidRPr="00281082">
        <w:rPr>
          <w:b/>
          <w:sz w:val="24"/>
          <w:szCs w:val="24"/>
        </w:rPr>
        <w:instrText xml:space="preserve"> </w:instrText>
      </w:r>
      <w:r w:rsidR="00481D91" w:rsidRPr="000C6DEF">
        <w:rPr>
          <w:b/>
          <w:sz w:val="24"/>
          <w:szCs w:val="24"/>
        </w:rPr>
        <w:instrText>SEQ</w:instrText>
      </w:r>
      <w:r w:rsidR="00481D91" w:rsidRPr="00281082">
        <w:rPr>
          <w:b/>
          <w:sz w:val="24"/>
          <w:szCs w:val="24"/>
        </w:rPr>
        <w:instrText xml:space="preserve"> </w:instrText>
      </w:r>
      <w:r w:rsidR="00481D91" w:rsidRPr="002B12DC">
        <w:rPr>
          <w:b/>
          <w:sz w:val="24"/>
          <w:szCs w:val="24"/>
        </w:rPr>
        <w:instrText>Рисунок</w:instrText>
      </w:r>
      <w:r w:rsidR="00481D91" w:rsidRPr="00281082">
        <w:rPr>
          <w:b/>
          <w:sz w:val="24"/>
          <w:szCs w:val="24"/>
        </w:rPr>
        <w:instrText xml:space="preserve"> \* </w:instrText>
      </w:r>
      <w:r w:rsidR="00481D91" w:rsidRPr="000C6DEF">
        <w:rPr>
          <w:b/>
          <w:sz w:val="24"/>
          <w:szCs w:val="24"/>
        </w:rPr>
        <w:instrText>ARABIC</w:instrText>
      </w:r>
      <w:r w:rsidR="00481D91" w:rsidRPr="00281082">
        <w:rPr>
          <w:b/>
          <w:sz w:val="24"/>
          <w:szCs w:val="24"/>
        </w:rPr>
        <w:instrText xml:space="preserve"> </w:instrText>
      </w:r>
      <w:r w:rsidR="00481D91"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10</w:t>
      </w:r>
      <w:r w:rsidR="00481D91" w:rsidRPr="002B12DC">
        <w:rPr>
          <w:b/>
          <w:sz w:val="24"/>
          <w:szCs w:val="24"/>
        </w:rPr>
        <w:fldChar w:fldCharType="end"/>
      </w:r>
      <w:bookmarkEnd w:id="47"/>
      <w:r w:rsidR="00481D91" w:rsidRPr="00281082">
        <w:rPr>
          <w:b/>
          <w:sz w:val="24"/>
          <w:szCs w:val="24"/>
        </w:rPr>
        <w:t xml:space="preserve">. </w:t>
      </w:r>
      <w:r w:rsidR="00481D91"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684C96" w:rsidRPr="00684C96">
        <w:rPr>
          <w:b/>
          <w:sz w:val="24"/>
          <w:szCs w:val="24"/>
        </w:rPr>
        <w:t>Создание заявки на вызов врача на дом (CreateHomeCallRequest)</w:t>
      </w:r>
      <w:r w:rsidR="00481D91"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1B32E4">
      <w:pPr>
        <w:pStyle w:val="a9"/>
        <w:numPr>
          <w:ilvl w:val="0"/>
          <w:numId w:val="18"/>
        </w:numPr>
        <w:ind w:left="0" w:firstLine="567"/>
      </w:pPr>
      <w:r w:rsidRPr="00993643">
        <w:t>Клиент СЗнП отправляет запрос метода «</w:t>
      </w:r>
      <w:r w:rsidR="00684C96">
        <w:t>Создание</w:t>
      </w:r>
      <w:r w:rsidR="00684C96" w:rsidRPr="002751AD">
        <w:t xml:space="preserve"> заявки на вызов врача на дом (CreateHomeCallRequest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8"/>
        </w:numPr>
        <w:ind w:left="0" w:firstLine="567"/>
      </w:pPr>
      <w:r w:rsidRPr="00993643">
        <w:t>СЗнП отправляет запрос метода «</w:t>
      </w:r>
      <w:r w:rsidR="00684C96">
        <w:t>Создание</w:t>
      </w:r>
      <w:r w:rsidR="00684C96" w:rsidRPr="002751AD">
        <w:t xml:space="preserve"> заявки на вызов врача на дом (CreateHomeCallRequest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8"/>
        </w:numPr>
        <w:ind w:left="0" w:firstLine="567"/>
      </w:pPr>
      <w:r w:rsidRPr="00993643">
        <w:t>Целевое ЛПУ передает ответ метода «</w:t>
      </w:r>
      <w:r w:rsidR="00684C96">
        <w:t>Создание</w:t>
      </w:r>
      <w:r w:rsidR="00684C96" w:rsidRPr="002751AD">
        <w:t xml:space="preserve"> заявки на вызов врача на дом (CreateHomeCallRequest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8"/>
        </w:numPr>
        <w:ind w:left="0" w:firstLine="567"/>
      </w:pPr>
      <w:r w:rsidRPr="00993643">
        <w:t>СЗнП передает ответ метода «</w:t>
      </w:r>
      <w:r w:rsidR="00684C96">
        <w:t>Создание</w:t>
      </w:r>
      <w:r w:rsidR="00684C96" w:rsidRPr="002751AD">
        <w:t xml:space="preserve"> заявки на вызов врача на дом (CreateHomeCallRequest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42204D" w:rsidRDefault="00481D91" w:rsidP="008536DB">
      <w:pPr>
        <w:pStyle w:val="30"/>
        <w:numPr>
          <w:ilvl w:val="2"/>
          <w:numId w:val="6"/>
        </w:numPr>
      </w:pPr>
      <w:bookmarkStart w:id="48" w:name="_Toc529895689"/>
      <w:r>
        <w:lastRenderedPageBreak/>
        <w:t>Описание параметров</w:t>
      </w:r>
      <w:bookmarkEnd w:id="48"/>
    </w:p>
    <w:p w:rsidR="0042204D" w:rsidRPr="007E5235" w:rsidRDefault="0042204D" w:rsidP="0042204D">
      <w:pPr>
        <w:pStyle w:val="a9"/>
      </w:pPr>
      <w:r w:rsidRPr="007F6095">
        <w:t xml:space="preserve">Структура запроса </w:t>
      </w:r>
      <w:r w:rsidRPr="002751AD">
        <w:t>CreateHomeCallRequest</w:t>
      </w:r>
      <w:r w:rsidRPr="007F6095">
        <w:t xml:space="preserve"> пре</w:t>
      </w:r>
      <w:r w:rsidRPr="0042204D">
        <w:t>дстав</w:t>
      </w:r>
      <w:r w:rsidRPr="007F6095">
        <w:t xml:space="preserve">лена </w:t>
      </w:r>
      <w:r>
        <w:t xml:space="preserve">на </w:t>
      </w:r>
      <w:r>
        <w:fldChar w:fldCharType="begin"/>
      </w:r>
      <w:r>
        <w:instrText xml:space="preserve"> REF _Ref528764228 \h  \* MERGEFORMAT </w:instrText>
      </w:r>
      <w:r>
        <w:fldChar w:fldCharType="separate"/>
      </w:r>
      <w:r w:rsidR="00DB3871">
        <w:t>Рисунке</w:t>
      </w:r>
      <w:r w:rsidR="00DB3871" w:rsidRPr="00DB3871">
        <w:t xml:space="preserve"> 11</w:t>
      </w:r>
      <w:r>
        <w:fldChar w:fldCharType="end"/>
      </w:r>
      <w:r>
        <w:t>.</w:t>
      </w:r>
      <w:r w:rsidRPr="007E5235">
        <w:t xml:space="preserve"> 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pict>
          <v:shape id="_x0000_i1035" type="#_x0000_t75" style="width:293.25pt;height:138pt">
            <v:imagedata r:id="rId26" o:title="CreateHomeCallRequest"/>
          </v:shape>
        </w:pict>
      </w:r>
    </w:p>
    <w:p w:rsidR="0042204D" w:rsidRDefault="0042204D" w:rsidP="0042204D">
      <w:pPr>
        <w:pStyle w:val="a9"/>
        <w:jc w:val="center"/>
      </w:pPr>
      <w:bookmarkStart w:id="49" w:name="_Ref52876422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 w:rsidRPr="00DB3871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4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42204D">
        <w:rPr>
          <w:b/>
          <w:sz w:val="24"/>
          <w:szCs w:val="24"/>
        </w:rPr>
        <w:t>CreateHomeCallRequest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81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5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684C96" w:rsidRPr="002751AD">
        <w:t>CreateHomeCallRequest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50" w:name="_Ref519680881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50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684C96" w:rsidRPr="00684C96">
        <w:rPr>
          <w:sz w:val="24"/>
        </w:rPr>
        <w:t>Cre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D09BD" w:rsidRPr="008D09BD" w:rsidTr="008D09BD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</w:t>
            </w:r>
            <w:r w:rsidRPr="008D09BD">
              <w:rPr>
                <w:sz w:val="24"/>
              </w:rPr>
              <w:t>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</w:t>
            </w:r>
          </w:p>
        </w:tc>
      </w:tr>
      <w:tr w:rsidR="00B307F4" w:rsidRPr="008D09BD" w:rsidTr="008D09BD">
        <w:tc>
          <w:tcPr>
            <w:tcW w:w="1413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  <w:lang w:val="en-US"/>
              </w:rPr>
              <w:t>Int</w:t>
            </w:r>
          </w:p>
        </w:tc>
        <w:tc>
          <w:tcPr>
            <w:tcW w:w="2694" w:type="dxa"/>
          </w:tcPr>
          <w:p w:rsidR="00B307F4" w:rsidRPr="00B307F4" w:rsidRDefault="00B307F4" w:rsidP="00B307F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B307F4">
              <w:rPr>
                <w:sz w:val="24"/>
              </w:rPr>
              <w:t xml:space="preserve">Идентификатор ЛПУ из справочника «ЛПУ» Интеграционной платформы. </w:t>
            </w:r>
            <w:r w:rsidRPr="00B307F4">
              <w:rPr>
                <w:sz w:val="24"/>
                <w:lang w:val="en-US"/>
              </w:rPr>
              <w:t>Наполняется при передаче запроса от СЗнП к поставщику данных</w:t>
            </w:r>
          </w:p>
        </w:tc>
      </w:tr>
      <w:tr w:rsidR="005C27F0" w:rsidRPr="008D09BD" w:rsidTr="008D09BD">
        <w:tc>
          <w:tcPr>
            <w:tcW w:w="1413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</w:t>
            </w:r>
            <w:r w:rsidRPr="008D09BD">
              <w:rPr>
                <w:sz w:val="24"/>
              </w:rPr>
              <w:t>Slot</w:t>
            </w:r>
          </w:p>
        </w:tc>
        <w:tc>
          <w:tcPr>
            <w:tcW w:w="1276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5C27F0" w:rsidRPr="008D09BD" w:rsidRDefault="00EB209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слота</w:t>
            </w:r>
          </w:p>
        </w:tc>
      </w:tr>
      <w:tr w:rsidR="005C27F0" w:rsidRPr="008D09BD" w:rsidTr="008D09BD">
        <w:tc>
          <w:tcPr>
            <w:tcW w:w="1413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5C27F0" w:rsidRPr="008D09BD" w:rsidRDefault="005C27F0" w:rsidP="005C27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8D09BD" w:rsidRPr="008D09BD" w:rsidRDefault="008D09BD" w:rsidP="008D09BD"/>
    <w:p w:rsidR="0042204D" w:rsidRDefault="00481D91" w:rsidP="008536DB">
      <w:pPr>
        <w:pStyle w:val="30"/>
        <w:numPr>
          <w:ilvl w:val="2"/>
          <w:numId w:val="6"/>
        </w:numPr>
      </w:pPr>
      <w:bookmarkStart w:id="51" w:name="_Toc529895690"/>
      <w:r>
        <w:lastRenderedPageBreak/>
        <w:t>Описание выходных данных</w:t>
      </w:r>
      <w:bookmarkEnd w:id="51"/>
    </w:p>
    <w:p w:rsidR="0042204D" w:rsidRDefault="0042204D" w:rsidP="0042204D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712EC" w:rsidRPr="002751AD">
        <w:t>CreateHomeCallRequest</w:t>
      </w:r>
      <w:r w:rsidRPr="007F6095">
        <w:t xml:space="preserve"> </w:t>
      </w:r>
      <w:r w:rsidRPr="000A6C7A">
        <w:t>представлена на</w:t>
      </w:r>
      <w:r w:rsidR="00B712EC">
        <w:t xml:space="preserve"> </w:t>
      </w:r>
      <w:r w:rsidR="00B712EC">
        <w:fldChar w:fldCharType="begin"/>
      </w:r>
      <w:r w:rsidR="00B712EC">
        <w:instrText xml:space="preserve"> REF _Ref528764308 \h  \* MERGEFORMAT </w:instrText>
      </w:r>
      <w:r w:rsidR="00B712EC">
        <w:fldChar w:fldCharType="separate"/>
      </w:r>
      <w:r w:rsidR="00DB3871">
        <w:t>Рисунке</w:t>
      </w:r>
      <w:r w:rsidR="00DB3871" w:rsidRPr="00DB3871">
        <w:t xml:space="preserve"> 12</w:t>
      </w:r>
      <w:r w:rsidR="00B712EC">
        <w:fldChar w:fldCharType="end"/>
      </w:r>
      <w:r w:rsidRPr="000A6C7A">
        <w:t>.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pict>
          <v:shape id="_x0000_i1036" type="#_x0000_t75" style="width:467.25pt;height:142.5pt">
            <v:imagedata r:id="rId27" o:title="CreateHomeCallRequestResponse"/>
          </v:shape>
        </w:pict>
      </w:r>
    </w:p>
    <w:p w:rsidR="0042204D" w:rsidRDefault="0042204D" w:rsidP="0042204D">
      <w:pPr>
        <w:pStyle w:val="a9"/>
        <w:jc w:val="center"/>
      </w:pPr>
      <w:bookmarkStart w:id="52" w:name="_Ref52876430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 w:rsidRPr="00DB3871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12EC" w:rsidRPr="00B712EC">
        <w:rPr>
          <w:b/>
          <w:sz w:val="24"/>
          <w:szCs w:val="24"/>
        </w:rPr>
        <w:t>CreateHomeCallRequest</w:t>
      </w:r>
    </w:p>
    <w:p w:rsidR="00481D91" w:rsidRDefault="00481D91" w:rsidP="00481D91">
      <w:pPr>
        <w:pStyle w:val="a9"/>
      </w:pPr>
      <w:r w:rsidRPr="002F3F1B"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90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6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684C96" w:rsidRPr="002751AD">
        <w:t>CreateHomeCallRequest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53" w:name="_Ref51968090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53"/>
      <w:r w:rsidRPr="00F636EB">
        <w:rPr>
          <w:sz w:val="24"/>
        </w:rPr>
        <w:t xml:space="preserve"> - Описание выходных данных метода </w:t>
      </w:r>
      <w:r w:rsidR="00684C96" w:rsidRPr="00684C96">
        <w:rPr>
          <w:sz w:val="24"/>
        </w:rPr>
        <w:t>Cre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D09BD" w:rsidRPr="008D09BD" w:rsidTr="008D09B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b/>
                <w:sz w:val="24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CreateHomeCallRequestResul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CreateHomeCallRequest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Session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сессии</w:t>
            </w:r>
          </w:p>
        </w:tc>
        <w:tc>
          <w:tcPr>
            <w:tcW w:w="2268" w:type="dxa"/>
          </w:tcPr>
          <w:p w:rsidR="008D09BD" w:rsidRPr="008D09BD" w:rsidRDefault="005C27F0" w:rsidP="008D09BD">
            <w:pPr>
              <w:pStyle w:val="aa"/>
              <w:rPr>
                <w:sz w:val="24"/>
              </w:rPr>
            </w:pPr>
            <w:r w:rsidRPr="00405245">
              <w:rPr>
                <w:sz w:val="24"/>
              </w:rPr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CreateHomeCallRequest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HomeCallRequest</w:t>
            </w:r>
          </w:p>
        </w:tc>
        <w:tc>
          <w:tcPr>
            <w:tcW w:w="1134" w:type="dxa"/>
          </w:tcPr>
          <w:p w:rsidR="008D09BD" w:rsidRPr="008D09BD" w:rsidRDefault="00325D33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D09BD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заявки вызова врача на дом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Наполняется при передаче ответа от СЗнП к клиенту </w:t>
            </w:r>
            <w:r w:rsidRPr="008D09BD">
              <w:rPr>
                <w:sz w:val="24"/>
              </w:rPr>
              <w:lastRenderedPageBreak/>
              <w:t>сервиса, выполнившему запрос</w:t>
            </w:r>
            <w:r w:rsidR="00325D33">
              <w:rPr>
                <w:sz w:val="24"/>
              </w:rPr>
              <w:t xml:space="preserve"> (</w:t>
            </w:r>
            <w:r w:rsidR="00325D33" w:rsidRPr="00325D33">
              <w:rPr>
                <w:sz w:val="24"/>
              </w:rPr>
              <w:t>целевая МО не должна передавать данный параметр</w:t>
            </w:r>
            <w:r w:rsidR="00325D33">
              <w:rPr>
                <w:sz w:val="24"/>
              </w:rPr>
              <w:t>)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lastRenderedPageBreak/>
              <w:t>/CreateHomeCallRequestRe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True;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False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CreateHomeCallRequestResult/ErrorList/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D09BD" w:rsidRPr="008D09BD" w:rsidRDefault="005C27F0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D09BD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D09BD" w:rsidRPr="008D09BD" w:rsidRDefault="005C2077" w:rsidP="008D09B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</w:tbl>
    <w:p w:rsidR="008536DB" w:rsidRDefault="008536DB" w:rsidP="008536DB"/>
    <w:p w:rsidR="00FC7796" w:rsidRPr="00FC7796" w:rsidRDefault="008536DB" w:rsidP="00FC7796">
      <w:pPr>
        <w:pStyle w:val="30"/>
        <w:numPr>
          <w:ilvl w:val="2"/>
          <w:numId w:val="6"/>
        </w:numPr>
      </w:pPr>
      <w:bookmarkStart w:id="54" w:name="_Toc529895691"/>
      <w:r w:rsidRPr="00DD221E">
        <w:t>Запрос</w:t>
      </w:r>
      <w:bookmarkEnd w:id="54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CreateHomeCallRequest&gt;</w:t>
      </w:r>
    </w:p>
    <w:p w:rsid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idSession&gt;</w:t>
      </w:r>
    </w:p>
    <w:p w:rsidR="004D63CD" w:rsidRPr="00FC7796" w:rsidRDefault="004D63CD" w:rsidP="004D63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tem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26&lt;/tem:idLpu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e8cf1fba-0205-4f7b-9872-2ab2f5a7eae5&lt;/tem:idSlo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reate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545527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DD221E" w:rsidRDefault="008536DB" w:rsidP="008536DB">
      <w:pPr>
        <w:pStyle w:val="30"/>
        <w:numPr>
          <w:ilvl w:val="2"/>
          <w:numId w:val="6"/>
        </w:numPr>
      </w:pPr>
      <w:bookmarkStart w:id="55" w:name="_Toc529895692"/>
      <w:r w:rsidRPr="00DD221E">
        <w:t>Ответ</w:t>
      </w:r>
      <w:bookmarkEnd w:id="55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CreateHomeCallRequestResponse xmlns="http://tempuri.org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CreateHomeCallRequestResult xmlns:a="http://schemas.datacontract.org/2004/07/HubService2.ContractsClasses.HomeCall" xmlns:i="http://www.w3.org/2001/XMLSchema-instance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119&lt;/a:IdHomeCallReques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CreateHomeCallRequestResul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CreateHomeCallRequestRespons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81D91" w:rsidRPr="008A5E0B" w:rsidRDefault="00517B20" w:rsidP="008536DB">
      <w:pPr>
        <w:pStyle w:val="2"/>
        <w:numPr>
          <w:ilvl w:val="1"/>
          <w:numId w:val="6"/>
        </w:numPr>
      </w:pPr>
      <w:bookmarkStart w:id="56" w:name="_Ref519617951"/>
      <w:bookmarkStart w:id="57" w:name="_Toc529895693"/>
      <w:r w:rsidRPr="00E97634">
        <w:t>Изменение статуса заявки на вызов врача на дом (UpdateHomeCallRequest)</w:t>
      </w:r>
      <w:bookmarkEnd w:id="56"/>
      <w:bookmarkEnd w:id="57"/>
    </w:p>
    <w:p w:rsidR="00281D21" w:rsidRDefault="00481D91" w:rsidP="00481D91">
      <w:pPr>
        <w:pStyle w:val="a9"/>
      </w:pPr>
      <w:r>
        <w:t xml:space="preserve">Метод </w:t>
      </w:r>
      <w:r w:rsidRPr="00994952">
        <w:t>«</w:t>
      </w:r>
      <w:r w:rsidR="00517B20" w:rsidRPr="00E97634">
        <w:t>Изменение статуса заявки на вызов врача на дом (UpdateHomeCallRequest)</w:t>
      </w:r>
      <w:r w:rsidRPr="00994952">
        <w:t>»</w:t>
      </w:r>
      <w:r>
        <w:t xml:space="preserve"> используется </w:t>
      </w:r>
      <w:r w:rsidR="00517B20">
        <w:t>для изменения статуса заявки на вызов врача на дом</w:t>
      </w:r>
      <w:r>
        <w:t>.</w:t>
      </w:r>
      <w:r w:rsidR="00281D21">
        <w:t xml:space="preserve"> Возможность изменения статуса заявки на вызов врача на дом доступна всем клиентам СЗнП, включая МИС МО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26 \h  \* MERGEFORMAT </w:instrText>
      </w:r>
      <w:r w:rsidR="00A479D4">
        <w:fldChar w:fldCharType="separate"/>
      </w:r>
      <w:r w:rsidR="00DB3871">
        <w:t>Рисунке</w:t>
      </w:r>
      <w:r w:rsidR="00DB3871" w:rsidRPr="00DB3871">
        <w:t xml:space="preserve"> 13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517B20" w:rsidRPr="00E97634">
        <w:t>Изменение статуса заявки на вызов врача на дом (UpdateHomeCallRequest)</w:t>
      </w:r>
      <w:r w:rsidRPr="000C6DEF">
        <w:t>».</w:t>
      </w:r>
    </w:p>
    <w:p w:rsidR="00481D91" w:rsidRPr="00626278" w:rsidRDefault="00C02B2A" w:rsidP="00481D91">
      <w:pPr>
        <w:rPr>
          <w:bCs/>
          <w:iCs/>
          <w:sz w:val="24"/>
          <w:szCs w:val="24"/>
        </w:rPr>
      </w:pPr>
      <w:r>
        <w:object w:dxaOrig="10816" w:dyaOrig="4080">
          <v:shape id="_x0000_i1037" type="#_x0000_t75" style="width:466.5pt;height:175.5pt" o:ole="">
            <v:imagedata r:id="rId28" o:title=""/>
          </v:shape>
          <o:OLEObject Type="Embed" ProgID="Visio.Drawing.15" ShapeID="_x0000_i1037" DrawAspect="Content" ObjectID="_1603899082" r:id="rId29"/>
        </w:object>
      </w:r>
    </w:p>
    <w:p w:rsidR="00481D91" w:rsidRPr="000C6DEF" w:rsidRDefault="00481D91" w:rsidP="00481D91">
      <w:pPr>
        <w:jc w:val="center"/>
      </w:pPr>
      <w:bookmarkStart w:id="58" w:name="_Ref51961832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B3871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5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7B20" w:rsidRPr="00517B20">
        <w:rPr>
          <w:b/>
          <w:sz w:val="24"/>
          <w:szCs w:val="24"/>
        </w:rPr>
        <w:t>Изменение статуса заявки на вызов врача на дом (UpdateHomeCallRequest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1B32E4">
      <w:pPr>
        <w:pStyle w:val="a9"/>
        <w:numPr>
          <w:ilvl w:val="0"/>
          <w:numId w:val="19"/>
        </w:numPr>
        <w:ind w:left="0" w:firstLine="567"/>
      </w:pPr>
      <w:r w:rsidRPr="00993643">
        <w:t>Клиент СЗнП отправляет запрос метода «</w:t>
      </w:r>
      <w:r w:rsidR="00517B20" w:rsidRPr="00E97634">
        <w:t>Изменение статуса заявки на вызов врача на дом (UpdateHomeCallRequest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37 \h  \* MERGEFORMAT </w:instrText>
      </w:r>
      <w:r w:rsidR="00CB3910">
        <w:fldChar w:fldCharType="separate"/>
      </w:r>
      <w:r w:rsidR="00CB3910" w:rsidRPr="00CB3910">
        <w:t>Таблиц</w:t>
      </w:r>
      <w:r w:rsidR="00CB3910">
        <w:t>е</w:t>
      </w:r>
      <w:r w:rsidR="00CB3910" w:rsidRPr="00CB3910">
        <w:t xml:space="preserve"> 7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19"/>
        </w:numPr>
        <w:ind w:left="0" w:firstLine="567"/>
      </w:pPr>
      <w:r w:rsidRPr="00993643">
        <w:t>СЗнП передает ответ метода «</w:t>
      </w:r>
      <w:r w:rsidR="00517B20" w:rsidRPr="00E97634">
        <w:t>Изменение статуса заявки на вызов врача на дом (UpdateHomeCallRequest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66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8</w:t>
      </w:r>
      <w:r w:rsidR="00CB3910">
        <w:fldChar w:fldCharType="end"/>
      </w:r>
      <w:r w:rsidRPr="00993643">
        <w:t>.</w:t>
      </w:r>
    </w:p>
    <w:p w:rsidR="0042204D" w:rsidRDefault="00481D91" w:rsidP="008536DB">
      <w:pPr>
        <w:pStyle w:val="30"/>
        <w:numPr>
          <w:ilvl w:val="2"/>
          <w:numId w:val="6"/>
        </w:numPr>
      </w:pPr>
      <w:bookmarkStart w:id="59" w:name="_Toc529895694"/>
      <w:r>
        <w:t>Описание параметров</w:t>
      </w:r>
      <w:bookmarkEnd w:id="59"/>
    </w:p>
    <w:p w:rsidR="0042204D" w:rsidRPr="007E5235" w:rsidRDefault="0042204D" w:rsidP="0042204D">
      <w:pPr>
        <w:pStyle w:val="a9"/>
      </w:pPr>
      <w:r w:rsidRPr="007F6095">
        <w:t xml:space="preserve">Структура запроса </w:t>
      </w:r>
      <w:r w:rsidR="00586508" w:rsidRPr="00E97634">
        <w:t>UpdateHomeCallRequest</w:t>
      </w:r>
      <w:r w:rsidRPr="007F6095">
        <w:t xml:space="preserve"> представлена </w:t>
      </w:r>
      <w:r>
        <w:t>на</w:t>
      </w:r>
      <w:r w:rsidR="00586508">
        <w:t xml:space="preserve"> </w:t>
      </w:r>
      <w:r w:rsidR="00586508">
        <w:fldChar w:fldCharType="begin"/>
      </w:r>
      <w:r w:rsidR="00586508">
        <w:instrText xml:space="preserve"> REF _Ref528764392 \h  \* MERGEFORMAT </w:instrText>
      </w:r>
      <w:r w:rsidR="00586508">
        <w:fldChar w:fldCharType="separate"/>
      </w:r>
      <w:r w:rsidR="00F53D31">
        <w:t>Рисунке</w:t>
      </w:r>
      <w:r w:rsidR="00F53D31" w:rsidRPr="00F53D31">
        <w:t xml:space="preserve"> 14</w:t>
      </w:r>
      <w:r w:rsidR="00586508">
        <w:fldChar w:fldCharType="end"/>
      </w:r>
      <w:r>
        <w:t>.</w:t>
      </w:r>
      <w:r w:rsidRPr="007E5235">
        <w:t xml:space="preserve"> 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pict>
          <v:shape id="_x0000_i1038" type="#_x0000_t75" style="width:309.75pt;height:170.25pt">
            <v:imagedata r:id="rId30" o:title="UpdateHomeCallRequest"/>
          </v:shape>
        </w:pict>
      </w:r>
    </w:p>
    <w:p w:rsidR="0042204D" w:rsidRDefault="0042204D" w:rsidP="0042204D">
      <w:pPr>
        <w:pStyle w:val="a9"/>
        <w:jc w:val="center"/>
      </w:pPr>
      <w:bookmarkStart w:id="60" w:name="_Ref528764392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586508" w:rsidRPr="00586508">
        <w:rPr>
          <w:b/>
          <w:sz w:val="24"/>
          <w:szCs w:val="24"/>
        </w:rPr>
        <w:t>UpdateHomeCallRequest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93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7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517B20" w:rsidRPr="00E97634">
        <w:t>UpdateHomeCallRequest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61" w:name="_Ref51968093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61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517B20" w:rsidRPr="00517B20">
        <w:rPr>
          <w:sz w:val="24"/>
        </w:rPr>
        <w:t>Upd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D09BD" w:rsidRPr="008D09BD" w:rsidTr="008D09BD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id</w:t>
            </w:r>
            <w:r w:rsidRPr="008D09BD">
              <w:rPr>
                <w:sz w:val="24"/>
                <w:lang w:val="en-US"/>
              </w:rPr>
              <w:t>HomeCallReques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заявки вызова врача на дом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homeCallStatu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Статус заявки на вызов врача на дом в соответствии со справочником 1.2.643.2.69.1.1.1.113 «Статус заявки на вызов врача на дом».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Может принимать следующие значения: </w:t>
            </w:r>
          </w:p>
          <w:p w:rsidR="007F44C1" w:rsidRPr="007F44C1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t>«2» - Заявка на вызов врача на дом не подтверждена;</w:t>
            </w:r>
          </w:p>
          <w:p w:rsidR="007F44C1" w:rsidRPr="007F44C1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t>«3» - Заявка на вызов врача на дом подтверждена;</w:t>
            </w:r>
          </w:p>
          <w:p w:rsidR="007F44C1" w:rsidRPr="007F44C1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t>«4» - Заявка на вызов врача на дом отменена пациентом;</w:t>
            </w:r>
          </w:p>
          <w:p w:rsidR="007F44C1" w:rsidRPr="007F44C1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t>«5» - Заявка на вызов врача на дом отменена МО;</w:t>
            </w:r>
          </w:p>
          <w:p w:rsidR="007F44C1" w:rsidRPr="007F44C1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t>«6» - Вызов врача на дом выполнен, услуга оказана;</w:t>
            </w:r>
          </w:p>
          <w:p w:rsidR="008D09BD" w:rsidRPr="008D09BD" w:rsidRDefault="007F44C1" w:rsidP="007F44C1">
            <w:pPr>
              <w:pStyle w:val="aa"/>
              <w:spacing w:line="276" w:lineRule="auto"/>
              <w:rPr>
                <w:sz w:val="24"/>
              </w:rPr>
            </w:pPr>
            <w:r w:rsidRPr="007F44C1">
              <w:rPr>
                <w:sz w:val="24"/>
              </w:rPr>
              <w:lastRenderedPageBreak/>
              <w:t>«7» - Услуга не оказана по другим причинам.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Комментарий изменения статуса заявки вызова врача на дом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8D09BD" w:rsidRPr="008D09BD" w:rsidRDefault="008D09BD" w:rsidP="008D09BD"/>
    <w:p w:rsidR="0042204D" w:rsidRDefault="00481D91" w:rsidP="008536DB">
      <w:pPr>
        <w:pStyle w:val="30"/>
        <w:numPr>
          <w:ilvl w:val="2"/>
          <w:numId w:val="6"/>
        </w:numPr>
      </w:pPr>
      <w:bookmarkStart w:id="62" w:name="_Toc529895695"/>
      <w:r>
        <w:t>Описание выходных данных</w:t>
      </w:r>
      <w:bookmarkEnd w:id="62"/>
    </w:p>
    <w:p w:rsidR="0042204D" w:rsidRDefault="0042204D" w:rsidP="0042204D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586508" w:rsidRPr="00E97634">
        <w:t>UpdateHomeCallRequest</w:t>
      </w:r>
      <w:r w:rsidRPr="007F6095">
        <w:t xml:space="preserve"> </w:t>
      </w:r>
      <w:r w:rsidRPr="000A6C7A">
        <w:t>представлена на</w:t>
      </w:r>
      <w:r w:rsidR="00586508">
        <w:t xml:space="preserve"> </w:t>
      </w:r>
      <w:r w:rsidR="00586508">
        <w:fldChar w:fldCharType="begin"/>
      </w:r>
      <w:r w:rsidR="00586508">
        <w:instrText xml:space="preserve"> REF _Ref528764442 \h  \* MERGEFORMAT </w:instrText>
      </w:r>
      <w:r w:rsidR="00586508">
        <w:fldChar w:fldCharType="separate"/>
      </w:r>
      <w:r w:rsidR="00F53D31">
        <w:t>Рисунке</w:t>
      </w:r>
      <w:r w:rsidR="00F53D31" w:rsidRPr="00F53D31">
        <w:t xml:space="preserve"> 15</w:t>
      </w:r>
      <w:r w:rsidR="00586508">
        <w:fldChar w:fldCharType="end"/>
      </w:r>
      <w:r w:rsidRPr="000A6C7A">
        <w:t>.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pict>
          <v:shape id="_x0000_i1039" type="#_x0000_t75" style="width:467.25pt;height:131.25pt">
            <v:imagedata r:id="rId31" o:title="UpdateHomeCallRequestResponse"/>
          </v:shape>
        </w:pict>
      </w:r>
    </w:p>
    <w:p w:rsidR="0042204D" w:rsidRDefault="0042204D" w:rsidP="0042204D">
      <w:pPr>
        <w:pStyle w:val="a9"/>
        <w:jc w:val="center"/>
      </w:pPr>
      <w:bookmarkStart w:id="63" w:name="_Ref52876444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63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586508" w:rsidRPr="00586508">
        <w:rPr>
          <w:b/>
          <w:sz w:val="24"/>
          <w:szCs w:val="24"/>
        </w:rPr>
        <w:t>UpdateHomeCallRequest</w:t>
      </w:r>
    </w:p>
    <w:p w:rsidR="00481D91" w:rsidRDefault="00481D91" w:rsidP="00481D91">
      <w:pPr>
        <w:pStyle w:val="a9"/>
      </w:pPr>
      <w:r w:rsidRPr="002F3F1B">
        <w:t>В</w:t>
      </w:r>
      <w:r>
        <w:t xml:space="preserve"> </w:t>
      </w:r>
      <w:r w:rsidR="00F46A9C">
        <w:fldChar w:fldCharType="begin"/>
      </w:r>
      <w:r w:rsidR="00F46A9C">
        <w:instrText xml:space="preserve"> REF _Ref519680966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8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517B20" w:rsidRPr="00E97634">
        <w:t>UpdateHomeCallRequest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64" w:name="_Ref51968096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64"/>
      <w:r w:rsidRPr="00F636EB">
        <w:rPr>
          <w:sz w:val="24"/>
        </w:rPr>
        <w:t xml:space="preserve"> - Описание выходных данных метода </w:t>
      </w:r>
      <w:r w:rsidR="00517B20" w:rsidRPr="00517B20">
        <w:rPr>
          <w:sz w:val="24"/>
        </w:rPr>
        <w:t>Upd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D09BD" w:rsidRPr="008D09BD" w:rsidTr="008D09B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b/>
                <w:sz w:val="24"/>
              </w:rPr>
            </w:pPr>
            <w:r w:rsidRPr="008D09BD">
              <w:rPr>
                <w:b/>
                <w:sz w:val="24"/>
              </w:rPr>
              <w:t>/</w:t>
            </w:r>
            <w:r w:rsidRPr="008D09BD">
              <w:rPr>
                <w:b/>
                <w:sz w:val="24"/>
                <w:lang w:val="en-US"/>
              </w:rPr>
              <w:t>UpdateHomeCallRequestResult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/UpdateHomeCallRequestRe</w:t>
            </w:r>
            <w:r w:rsidRPr="008D09BD">
              <w:rPr>
                <w:sz w:val="24"/>
                <w:lang w:val="en-US"/>
              </w:rPr>
              <w:t>sult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True;</w:t>
            </w:r>
          </w:p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False</w:t>
            </w:r>
          </w:p>
        </w:tc>
      </w:tr>
      <w:tr w:rsidR="008D09BD" w:rsidRPr="008D09BD" w:rsidTr="008D09BD">
        <w:tc>
          <w:tcPr>
            <w:tcW w:w="3114" w:type="dxa"/>
            <w:gridSpan w:val="2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UpdateHomeCallRequestRe</w:t>
            </w:r>
            <w:r w:rsidRPr="008D09BD">
              <w:rPr>
                <w:sz w:val="24"/>
                <w:lang w:val="en-US"/>
              </w:rPr>
              <w:t>sult</w:t>
            </w:r>
            <w:r w:rsidRPr="008D09BD">
              <w:rPr>
                <w:sz w:val="24"/>
              </w:rPr>
              <w:t>/ErrorList/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D09BD" w:rsidRPr="008D09BD" w:rsidRDefault="00684731" w:rsidP="008D09B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D09BD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D09BD" w:rsidRPr="008D09BD" w:rsidRDefault="005C2077" w:rsidP="008D09B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D09BD" w:rsidRPr="008D09BD" w:rsidTr="008D09BD">
        <w:tc>
          <w:tcPr>
            <w:tcW w:w="167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D09BD" w:rsidRPr="008D09BD" w:rsidRDefault="008D09BD" w:rsidP="008D09BD">
            <w:pPr>
              <w:pStyle w:val="aa"/>
              <w:rPr>
                <w:sz w:val="24"/>
              </w:rPr>
            </w:pPr>
          </w:p>
        </w:tc>
      </w:tr>
    </w:tbl>
    <w:p w:rsidR="008536DB" w:rsidRDefault="008536DB" w:rsidP="008536DB"/>
    <w:p w:rsidR="00FC7796" w:rsidRPr="00FC7796" w:rsidRDefault="008536DB" w:rsidP="00FC7796">
      <w:pPr>
        <w:pStyle w:val="30"/>
        <w:numPr>
          <w:ilvl w:val="2"/>
          <w:numId w:val="6"/>
        </w:numPr>
      </w:pPr>
      <w:bookmarkStart w:id="65" w:name="_Toc529895696"/>
      <w:r w:rsidRPr="00DD221E">
        <w:t>Запрос</w:t>
      </w:r>
      <w:bookmarkEnd w:id="65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UpdateHomeCallReques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&gt;10119&lt;/tem:idHomeCallRequest&gt;         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Statu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3&lt;/tem:homeCallStatu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Update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545527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DD221E" w:rsidRDefault="008536DB" w:rsidP="008536DB">
      <w:pPr>
        <w:pStyle w:val="30"/>
        <w:numPr>
          <w:ilvl w:val="2"/>
          <w:numId w:val="6"/>
        </w:numPr>
      </w:pPr>
      <w:bookmarkStart w:id="66" w:name="_Toc529895697"/>
      <w:r w:rsidRPr="00DD221E">
        <w:lastRenderedPageBreak/>
        <w:t>Ответ</w:t>
      </w:r>
      <w:bookmarkEnd w:id="66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UpdateHomeCallRequestResponse xmlns="http://tempuri.org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UpdateHomeCallRequestResult xmlns:a="http://schemas.datacontract.org/2004/07/HubService2.ContractsClasses.HomeCall" xmlns:i="http://www.w3.org/2001/XMLSchema-instance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UpdateHomeCallRequestResul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UpdateHomeCallRequestRespons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81D91" w:rsidRPr="008A5E0B" w:rsidRDefault="00517B20" w:rsidP="008536DB">
      <w:pPr>
        <w:pStyle w:val="2"/>
        <w:numPr>
          <w:ilvl w:val="1"/>
          <w:numId w:val="6"/>
        </w:numPr>
      </w:pPr>
      <w:bookmarkStart w:id="67" w:name="_Ref519617957"/>
      <w:bookmarkStart w:id="68" w:name="_Toc529895698"/>
      <w:r w:rsidRPr="00E763C0">
        <w:t>Поиск заявок на вызов врача на дом (SearchHomeCallRequests)</w:t>
      </w:r>
      <w:bookmarkEnd w:id="67"/>
      <w:bookmarkEnd w:id="68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517B20" w:rsidRPr="00E763C0">
        <w:t>Поиск заявок на вызов врача на дом (SearchHomeCallRequests)</w:t>
      </w:r>
      <w:r w:rsidRPr="00994952">
        <w:t>»</w:t>
      </w:r>
      <w:r>
        <w:t xml:space="preserve"> используется </w:t>
      </w:r>
      <w:r w:rsidR="00517B20">
        <w:t>для поиска заявок на вызов врача на дом</w:t>
      </w:r>
      <w:r>
        <w:t>.</w:t>
      </w:r>
      <w:r w:rsidR="00105B7B">
        <w:t xml:space="preserve"> Возможность поиска заявок на вызов врача на дом доступна всем клиентам СЗнП, включая МИС МО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347CD4">
        <w:fldChar w:fldCharType="begin"/>
      </w:r>
      <w:r w:rsidR="00347CD4">
        <w:instrText xml:space="preserve"> REF _Ref519618351 \h  \* MERGEFORMAT </w:instrText>
      </w:r>
      <w:r w:rsidR="00347CD4">
        <w:fldChar w:fldCharType="separate"/>
      </w:r>
      <w:r w:rsidR="00F53D31">
        <w:t>Рисунке</w:t>
      </w:r>
      <w:r w:rsidR="00F53D31" w:rsidRPr="00F53D31">
        <w:t xml:space="preserve"> 16</w:t>
      </w:r>
      <w:r w:rsidR="00347CD4">
        <w:fldChar w:fldCharType="end"/>
      </w:r>
      <w:r w:rsidR="00347CD4">
        <w:t xml:space="preserve"> </w:t>
      </w:r>
      <w:r w:rsidRPr="000C6DEF">
        <w:t>представлена схема информационного взаимодействия в рамках метода «</w:t>
      </w:r>
      <w:r w:rsidR="00C02B2A" w:rsidRPr="00E763C0">
        <w:t>Поиск заявок на вызов врача на дом (SearchHomeCallRequests)</w:t>
      </w:r>
      <w:r w:rsidRPr="000C6DEF">
        <w:t>».</w:t>
      </w:r>
    </w:p>
    <w:p w:rsidR="00481D91" w:rsidRPr="00626278" w:rsidRDefault="00C02B2A" w:rsidP="00481D91">
      <w:pPr>
        <w:rPr>
          <w:bCs/>
          <w:iCs/>
          <w:sz w:val="24"/>
          <w:szCs w:val="24"/>
        </w:rPr>
      </w:pPr>
      <w:r>
        <w:object w:dxaOrig="10816" w:dyaOrig="3796">
          <v:shape id="_x0000_i1040" type="#_x0000_t75" style="width:466.5pt;height:164.25pt" o:ole="">
            <v:imagedata r:id="rId32" o:title=""/>
          </v:shape>
          <o:OLEObject Type="Embed" ProgID="Visio.Drawing.15" ShapeID="_x0000_i1040" DrawAspect="Content" ObjectID="_1603899083" r:id="rId33"/>
        </w:object>
      </w:r>
    </w:p>
    <w:p w:rsidR="00481D91" w:rsidRPr="000C6DEF" w:rsidRDefault="00481D91" w:rsidP="00481D91">
      <w:pPr>
        <w:jc w:val="center"/>
      </w:pPr>
      <w:bookmarkStart w:id="69" w:name="_Ref519618351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6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02B2A" w:rsidRPr="00C02B2A">
        <w:rPr>
          <w:b/>
          <w:sz w:val="24"/>
          <w:szCs w:val="24"/>
        </w:rPr>
        <w:t>Поиск заявок на вызов врача на дом (SearchHomeCallRequests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1B32E4">
      <w:pPr>
        <w:pStyle w:val="a9"/>
        <w:numPr>
          <w:ilvl w:val="0"/>
          <w:numId w:val="20"/>
        </w:numPr>
        <w:ind w:left="0" w:firstLine="567"/>
      </w:pPr>
      <w:r w:rsidRPr="00993643">
        <w:t>Клиент СЗнП отправляет запрос метода «</w:t>
      </w:r>
      <w:r w:rsidR="00C02B2A" w:rsidRPr="00E763C0">
        <w:t>Поиск заявок на вызов врача на дом (SearchHomeCallRequests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28 \h </w:instrText>
      </w:r>
      <w:r w:rsidR="002A3904">
        <w:instrText xml:space="preserve"> \* MERGEFORMAT </w:instrText>
      </w:r>
      <w:r w:rsidR="00CB3910">
        <w:fldChar w:fldCharType="separate"/>
      </w:r>
      <w:r w:rsidR="002A3904" w:rsidRPr="002A3904">
        <w:t>Таблице</w:t>
      </w:r>
      <w:r w:rsidR="00CB3910" w:rsidRPr="002A3904">
        <w:t xml:space="preserve"> 9</w:t>
      </w:r>
      <w:r w:rsidR="00CB3910">
        <w:fldChar w:fldCharType="end"/>
      </w:r>
      <w:r w:rsidRPr="00993643">
        <w:t>.</w:t>
      </w:r>
    </w:p>
    <w:p w:rsidR="00481D91" w:rsidRPr="00993643" w:rsidRDefault="00481D91" w:rsidP="001B32E4">
      <w:pPr>
        <w:pStyle w:val="a9"/>
        <w:numPr>
          <w:ilvl w:val="0"/>
          <w:numId w:val="20"/>
        </w:numPr>
        <w:ind w:left="0" w:firstLine="567"/>
      </w:pPr>
      <w:r w:rsidRPr="00993643">
        <w:t>СЗнП передает ответ метода «</w:t>
      </w:r>
      <w:r w:rsidR="00C02B2A" w:rsidRPr="00E763C0">
        <w:t>Поиск заявок на вызов врача на дом (SearchHomeCallRequests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65 \h </w:instrText>
      </w:r>
      <w:r w:rsidR="002A3904">
        <w:instrText xml:space="preserve"> \* MERGEFORMAT </w:instrText>
      </w:r>
      <w:r w:rsidR="00CB3910">
        <w:fldChar w:fldCharType="separate"/>
      </w:r>
      <w:r w:rsidR="002A3904" w:rsidRPr="002A3904">
        <w:t>Таблице</w:t>
      </w:r>
      <w:r w:rsidR="00CB3910" w:rsidRPr="002A3904">
        <w:t xml:space="preserve"> 10</w:t>
      </w:r>
      <w:r w:rsidR="00CB3910">
        <w:fldChar w:fldCharType="end"/>
      </w:r>
      <w:r w:rsidRPr="00993643">
        <w:t>.</w:t>
      </w:r>
    </w:p>
    <w:p w:rsidR="0042204D" w:rsidRDefault="00481D91" w:rsidP="008536DB">
      <w:pPr>
        <w:pStyle w:val="30"/>
        <w:numPr>
          <w:ilvl w:val="2"/>
          <w:numId w:val="6"/>
        </w:numPr>
      </w:pPr>
      <w:bookmarkStart w:id="70" w:name="_Toc529895699"/>
      <w:r>
        <w:t>Описание параметров</w:t>
      </w:r>
      <w:bookmarkEnd w:id="70"/>
    </w:p>
    <w:p w:rsidR="0042204D" w:rsidRPr="007E5235" w:rsidRDefault="0042204D" w:rsidP="0042204D">
      <w:pPr>
        <w:pStyle w:val="a9"/>
      </w:pPr>
      <w:r w:rsidRPr="007F6095">
        <w:t xml:space="preserve">Структура запроса </w:t>
      </w:r>
      <w:r w:rsidR="00586508" w:rsidRPr="00E763C0">
        <w:t>SearchHomeCallRequests</w:t>
      </w:r>
      <w:r w:rsidRPr="007F6095">
        <w:t xml:space="preserve"> представлена </w:t>
      </w:r>
      <w:r>
        <w:t>на</w:t>
      </w:r>
      <w:r w:rsidR="00586508">
        <w:t xml:space="preserve"> </w:t>
      </w:r>
      <w:r w:rsidR="00586508">
        <w:fldChar w:fldCharType="begin"/>
      </w:r>
      <w:r w:rsidR="00586508">
        <w:instrText xml:space="preserve"> REF _Ref528764530 \h  \* MERGEFORMAT </w:instrText>
      </w:r>
      <w:r w:rsidR="00586508">
        <w:fldChar w:fldCharType="separate"/>
      </w:r>
      <w:r w:rsidR="00F53D31">
        <w:t>Рисунке</w:t>
      </w:r>
      <w:r w:rsidR="00F53D31" w:rsidRPr="00F53D31">
        <w:t xml:space="preserve"> 17</w:t>
      </w:r>
      <w:r w:rsidR="00586508">
        <w:fldChar w:fldCharType="end"/>
      </w:r>
      <w:r>
        <w:t>.</w:t>
      </w:r>
      <w:r w:rsidRPr="007E5235">
        <w:t xml:space="preserve"> 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pict>
          <v:shape id="_x0000_i1041" type="#_x0000_t75" style="width:468pt;height:358.5pt">
            <v:imagedata r:id="rId34" o:title="SearchHomeCallRequests"/>
          </v:shape>
        </w:pict>
      </w:r>
    </w:p>
    <w:p w:rsidR="0042204D" w:rsidRDefault="0042204D" w:rsidP="0042204D">
      <w:pPr>
        <w:pStyle w:val="a9"/>
        <w:jc w:val="center"/>
      </w:pPr>
      <w:bookmarkStart w:id="71" w:name="_Ref528764530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7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586508" w:rsidRPr="00586508">
        <w:rPr>
          <w:b/>
          <w:sz w:val="24"/>
          <w:szCs w:val="24"/>
        </w:rPr>
        <w:t>SearchHomeCallRequests</w:t>
      </w:r>
    </w:p>
    <w:p w:rsidR="00481D91" w:rsidRDefault="00481D91" w:rsidP="00481D91">
      <w:pPr>
        <w:pStyle w:val="a9"/>
      </w:pPr>
      <w:r w:rsidRPr="002F3F1B">
        <w:t xml:space="preserve">В </w:t>
      </w:r>
      <w:r w:rsidR="00B90571">
        <w:fldChar w:fldCharType="begin"/>
      </w:r>
      <w:r w:rsidR="00B90571">
        <w:instrText xml:space="preserve"> REF _Ref519681028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9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параметров запроса метода </w:t>
      </w:r>
      <w:r w:rsidR="00C02B2A" w:rsidRPr="00E763C0">
        <w:t>SearchHomeCallRequests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72" w:name="_Ref51968102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90571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7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C02B2A" w:rsidRPr="00C02B2A">
        <w:rPr>
          <w:sz w:val="24"/>
        </w:rPr>
        <w:t>SearchHomeCall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552"/>
      </w:tblGrid>
      <w:tr w:rsidR="008D09BD" w:rsidRPr="008D09BD" w:rsidTr="008D09BD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552" w:type="dxa"/>
            <w:shd w:val="clear" w:color="auto" w:fill="E7E6E6"/>
            <w:vAlign w:val="center"/>
          </w:tcPr>
          <w:p w:rsidR="008D09BD" w:rsidRPr="008D09BD" w:rsidRDefault="008D09BD" w:rsidP="008D09BD">
            <w:pPr>
              <w:pStyle w:val="afffffc"/>
              <w:spacing w:before="120" w:after="120" w:line="276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filter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Контейнер условий поиска. Хотя бы один параметр для поиска должен быть заполнен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filter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nt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ЛПУ (из справочника "ЛПУ" Интеграционной платформы)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filter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NsiLpu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</w:tcPr>
          <w:p w:rsidR="008D09BD" w:rsidRPr="008D09BD" w:rsidRDefault="003706DA" w:rsidP="008D09BD">
            <w:pPr>
              <w:pStyle w:val="aa"/>
              <w:spacing w:line="276" w:lineRule="auto"/>
              <w:rPr>
                <w:sz w:val="24"/>
              </w:rPr>
            </w:pPr>
            <w:r w:rsidRPr="003706DA">
              <w:rPr>
                <w:sz w:val="24"/>
              </w:rPr>
              <w:t>Идентификатор ЛПУ (Значение поля «Code» из «Справочника МО», OID 1.2.643.2.69.1.1.1.64)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filter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Doc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filter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HomeCallReques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Идентификатор заявки вызова врача на дом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filter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dPatient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*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 xml:space="preserve">Массив идентификаторов пациентов в ЛПУ из </w:t>
            </w:r>
            <w:r w:rsidRPr="008D09BD">
              <w:rPr>
                <w:sz w:val="24"/>
              </w:rPr>
              <w:lastRenderedPageBreak/>
              <w:t>соответствующего справочника МИС</w:t>
            </w:r>
          </w:p>
        </w:tc>
      </w:tr>
      <w:tr w:rsidR="001A421C" w:rsidRPr="008D09BD" w:rsidTr="008D09BD">
        <w:tc>
          <w:tcPr>
            <w:tcW w:w="1413" w:type="dxa"/>
          </w:tcPr>
          <w:p w:rsidR="001A421C" w:rsidRPr="008D09BD" w:rsidRDefault="001A421C" w:rsidP="001A421C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lastRenderedPageBreak/>
              <w:t>/filter</w:t>
            </w:r>
          </w:p>
        </w:tc>
        <w:tc>
          <w:tcPr>
            <w:tcW w:w="1814" w:type="dxa"/>
          </w:tcPr>
          <w:p w:rsidR="001A421C" w:rsidRPr="008D09BD" w:rsidRDefault="001A421C" w:rsidP="001A421C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HomeCallStatuses</w:t>
            </w:r>
          </w:p>
        </w:tc>
        <w:tc>
          <w:tcPr>
            <w:tcW w:w="1276" w:type="dxa"/>
          </w:tcPr>
          <w:p w:rsidR="001A421C" w:rsidRPr="008D09BD" w:rsidRDefault="001A421C" w:rsidP="001A421C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0..*</w:t>
            </w:r>
          </w:p>
        </w:tc>
        <w:tc>
          <w:tcPr>
            <w:tcW w:w="1275" w:type="dxa"/>
          </w:tcPr>
          <w:p w:rsidR="001A421C" w:rsidRPr="008D09BD" w:rsidRDefault="001A421C" w:rsidP="001A421C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A421C" w:rsidRPr="001A421C" w:rsidRDefault="001A421C" w:rsidP="001A421C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A421C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1A421C" w:rsidRPr="00405245" w:rsidRDefault="001A421C" w:rsidP="001A421C">
            <w:pPr>
              <w:pStyle w:val="aa"/>
              <w:spacing w:line="276" w:lineRule="auto"/>
              <w:rPr>
                <w:sz w:val="24"/>
              </w:rPr>
            </w:pPr>
            <w:r w:rsidRPr="00405245">
              <w:rPr>
                <w:sz w:val="24"/>
              </w:rPr>
              <w:t xml:space="preserve">Массив </w:t>
            </w:r>
            <w:r w:rsidRPr="001A421C">
              <w:rPr>
                <w:sz w:val="24"/>
                <w:lang w:val="en-US"/>
              </w:rPr>
              <w:t>c</w:t>
            </w:r>
            <w:r w:rsidRPr="00405245">
              <w:rPr>
                <w:sz w:val="24"/>
              </w:rPr>
              <w:t>татусов заявок на вызов врача на дом (в соответствии со справочником 1.2.643.2.69.1.1.1.113 «Статус заявки на вызов врача на дом»)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</w:rPr>
            </w:pPr>
            <w:r w:rsidRPr="008D09BD">
              <w:rPr>
                <w:b/>
                <w:sz w:val="24"/>
                <w:lang w:val="en-US"/>
              </w:rPr>
              <w:t>/filter/IdLpuAndIdPatient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Массив идентификаторов пациента и ЛПУ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filter/IdLpuAndIdPatients/IdLpuAndIdPatient</w:t>
            </w:r>
          </w:p>
        </w:tc>
        <w:tc>
          <w:tcPr>
            <w:tcW w:w="1276" w:type="dxa"/>
          </w:tcPr>
          <w:p w:rsidR="008D09BD" w:rsidRPr="008D09BD" w:rsidRDefault="00341E41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8D09BD" w:rsidRPr="008D09BD">
              <w:rPr>
                <w:sz w:val="24"/>
                <w:lang w:val="en-US"/>
              </w:rPr>
              <w:t>..*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/IdLpuAndIdPatient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Int</w:t>
            </w:r>
          </w:p>
        </w:tc>
        <w:tc>
          <w:tcPr>
            <w:tcW w:w="2552" w:type="dxa"/>
          </w:tcPr>
          <w:p w:rsidR="008D09BD" w:rsidRPr="008D09BD" w:rsidRDefault="003E5AB0" w:rsidP="008D09BD">
            <w:pPr>
              <w:pStyle w:val="aa"/>
              <w:spacing w:line="276" w:lineRule="auto"/>
              <w:rPr>
                <w:sz w:val="24"/>
              </w:rPr>
            </w:pPr>
            <w:r w:rsidRPr="00EB2090">
              <w:rPr>
                <w:sz w:val="24"/>
              </w:rPr>
              <w:t>Значение идентификатора ЛПУ из справочника «ЛПУ» Интеграционной платформы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/IdLpuAndIdPatient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IdPatien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Значение идентификатора</w:t>
            </w:r>
            <w:r w:rsidRPr="008D09BD">
              <w:rPr>
                <w:sz w:val="24"/>
              </w:rPr>
              <w:t xml:space="preserve"> пациента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filter/CreatedDateRange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Массив временных интервалов (поиск заявок по дате создания)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filter/CreatedDateRanges/CreatedDateRange</w:t>
            </w:r>
          </w:p>
        </w:tc>
        <w:tc>
          <w:tcPr>
            <w:tcW w:w="1276" w:type="dxa"/>
          </w:tcPr>
          <w:p w:rsidR="008D09BD" w:rsidRPr="008D09BD" w:rsidRDefault="00341E41" w:rsidP="008D09BD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="008D09BD" w:rsidRPr="008D09BD">
              <w:rPr>
                <w:sz w:val="24"/>
                <w:lang w:val="en-US"/>
              </w:rPr>
              <w:t>..*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CreatedDateRange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ar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 начала временного интервала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CreatedDateRange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En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 окончания временного интервала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lastRenderedPageBreak/>
              <w:t>/filter/UpdatedDateRanges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Массив временных интервалов (поиск заявок по дате обновления)</w:t>
            </w:r>
          </w:p>
        </w:tc>
      </w:tr>
      <w:tr w:rsidR="008D09BD" w:rsidRPr="008D09BD" w:rsidTr="008D09BD">
        <w:tc>
          <w:tcPr>
            <w:tcW w:w="3227" w:type="dxa"/>
            <w:gridSpan w:val="2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D09BD">
              <w:rPr>
                <w:b/>
                <w:sz w:val="24"/>
                <w:lang w:val="en-US"/>
              </w:rPr>
              <w:t>/filter/UpdatedDateRanges/UpdatedDateRange</w:t>
            </w:r>
          </w:p>
        </w:tc>
        <w:tc>
          <w:tcPr>
            <w:tcW w:w="1276" w:type="dxa"/>
          </w:tcPr>
          <w:p w:rsidR="008D09BD" w:rsidRPr="008D09BD" w:rsidRDefault="00341E41" w:rsidP="008D09BD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="008D09BD" w:rsidRPr="008D09BD">
              <w:rPr>
                <w:sz w:val="24"/>
                <w:lang w:val="en-US"/>
              </w:rPr>
              <w:t>..*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UpdatedDateRange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Start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 начала временного интервала</w:t>
            </w:r>
          </w:p>
        </w:tc>
      </w:tr>
      <w:tr w:rsidR="008D09BD" w:rsidRPr="008D09BD" w:rsidTr="008D09BD">
        <w:tc>
          <w:tcPr>
            <w:tcW w:w="1413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/UpdatedDateRange</w:t>
            </w:r>
          </w:p>
        </w:tc>
        <w:tc>
          <w:tcPr>
            <w:tcW w:w="181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D09BD">
              <w:rPr>
                <w:sz w:val="24"/>
                <w:lang w:val="en-US"/>
              </w:rPr>
              <w:t>End</w:t>
            </w:r>
          </w:p>
        </w:tc>
        <w:tc>
          <w:tcPr>
            <w:tcW w:w="1276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8D09BD" w:rsidRPr="008D09BD" w:rsidRDefault="008D09BD" w:rsidP="008D09BD">
            <w:pPr>
              <w:pStyle w:val="aa"/>
              <w:spacing w:line="276" w:lineRule="auto"/>
              <w:rPr>
                <w:sz w:val="24"/>
              </w:rPr>
            </w:pPr>
            <w:r w:rsidRPr="008D09BD">
              <w:rPr>
                <w:sz w:val="24"/>
              </w:rPr>
              <w:t>Дата окончания временного интервала</w:t>
            </w:r>
          </w:p>
        </w:tc>
      </w:tr>
    </w:tbl>
    <w:p w:rsidR="008D09BD" w:rsidRPr="008D09BD" w:rsidRDefault="008D09BD" w:rsidP="008D09BD"/>
    <w:p w:rsidR="0042204D" w:rsidRDefault="00481D91" w:rsidP="008536DB">
      <w:pPr>
        <w:pStyle w:val="30"/>
        <w:numPr>
          <w:ilvl w:val="2"/>
          <w:numId w:val="6"/>
        </w:numPr>
      </w:pPr>
      <w:bookmarkStart w:id="73" w:name="_Toc529895700"/>
      <w:r>
        <w:t>Описание выходных данных</w:t>
      </w:r>
      <w:bookmarkEnd w:id="73"/>
    </w:p>
    <w:p w:rsidR="0042204D" w:rsidRDefault="0042204D" w:rsidP="0042204D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F309D" w:rsidRPr="00E763C0">
        <w:t>SearchHomeCallRequests</w:t>
      </w:r>
      <w:r w:rsidRPr="007F6095">
        <w:t xml:space="preserve"> </w:t>
      </w:r>
      <w:r w:rsidRPr="000A6C7A">
        <w:t>представлена на</w:t>
      </w:r>
      <w:r w:rsidR="008F309D">
        <w:t xml:space="preserve"> </w:t>
      </w:r>
      <w:r w:rsidR="008F309D">
        <w:fldChar w:fldCharType="begin"/>
      </w:r>
      <w:r w:rsidR="008F309D">
        <w:instrText xml:space="preserve"> REF _Ref528764588 \h  \* MERGEFORMAT </w:instrText>
      </w:r>
      <w:r w:rsidR="008F309D">
        <w:fldChar w:fldCharType="separate"/>
      </w:r>
      <w:r w:rsidR="00F53D31" w:rsidRPr="00F53D31">
        <w:t>Ри</w:t>
      </w:r>
      <w:r w:rsidR="00F53D31">
        <w:t>сунке</w:t>
      </w:r>
      <w:r w:rsidR="00F53D31" w:rsidRPr="00F53D31">
        <w:t xml:space="preserve"> 18</w:t>
      </w:r>
      <w:r w:rsidR="008F309D">
        <w:fldChar w:fldCharType="end"/>
      </w:r>
      <w:r w:rsidRPr="000A6C7A">
        <w:t>.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2" type="#_x0000_t75" style="width:401.25pt;height:654pt">
            <v:imagedata r:id="rId35" o:title="SearchHomeCallRequestsResponse"/>
          </v:shape>
        </w:pict>
      </w:r>
    </w:p>
    <w:p w:rsidR="0042204D" w:rsidRDefault="0042204D" w:rsidP="0042204D">
      <w:pPr>
        <w:pStyle w:val="a9"/>
        <w:jc w:val="center"/>
      </w:pPr>
      <w:bookmarkStart w:id="74" w:name="_Ref52876458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7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8F309D" w:rsidRPr="008F309D">
        <w:rPr>
          <w:b/>
          <w:sz w:val="24"/>
          <w:szCs w:val="24"/>
        </w:rPr>
        <w:t>SearchHomeCallRequests</w:t>
      </w:r>
    </w:p>
    <w:p w:rsidR="00481D91" w:rsidRDefault="00481D91" w:rsidP="00481D91">
      <w:pPr>
        <w:pStyle w:val="a9"/>
      </w:pPr>
      <w:r w:rsidRPr="002F3F1B">
        <w:lastRenderedPageBreak/>
        <w:t>В</w:t>
      </w:r>
      <w:r>
        <w:t xml:space="preserve"> </w:t>
      </w:r>
      <w:r w:rsidR="00B90571">
        <w:fldChar w:fldCharType="begin"/>
      </w:r>
      <w:r w:rsidR="00B90571">
        <w:instrText xml:space="preserve"> REF _Ref519681065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10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C02B2A" w:rsidRPr="00E763C0">
        <w:t>SearchHomeCallRequests</w:t>
      </w:r>
      <w:r w:rsidRPr="002F3F1B">
        <w:t>.</w:t>
      </w:r>
    </w:p>
    <w:p w:rsidR="00481D91" w:rsidRDefault="00481D91" w:rsidP="00481D91">
      <w:pPr>
        <w:pStyle w:val="aff"/>
        <w:ind w:left="0"/>
        <w:jc w:val="left"/>
        <w:rPr>
          <w:sz w:val="24"/>
        </w:rPr>
      </w:pPr>
      <w:bookmarkStart w:id="75" w:name="_Ref51968106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90571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75"/>
      <w:r w:rsidRPr="00F636EB">
        <w:rPr>
          <w:sz w:val="24"/>
        </w:rPr>
        <w:t xml:space="preserve"> - Описание выходных данных метода </w:t>
      </w:r>
      <w:r w:rsidR="00C02B2A" w:rsidRPr="00C02B2A">
        <w:rPr>
          <w:sz w:val="24"/>
        </w:rPr>
        <w:t>SearchHomeCallReques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A0C51" w:rsidRPr="008A0C51" w:rsidTr="0042204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bookmarkEnd w:id="3"/>
          <w:bookmarkEnd w:id="22"/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A0C51" w:rsidRPr="008A0C51" w:rsidRDefault="008A0C51" w:rsidP="0042204D">
            <w:pPr>
              <w:pStyle w:val="afffffc"/>
              <w:spacing w:before="120" w:after="120"/>
              <w:rPr>
                <w:b/>
              </w:rPr>
            </w:pPr>
            <w:r w:rsidRPr="008A0C51">
              <w:rPr>
                <w:b/>
              </w:rPr>
              <w:t>Возможные значения</w:t>
            </w: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b/>
                <w:sz w:val="24"/>
              </w:rPr>
            </w:pPr>
            <w:r w:rsidRPr="008A0C51">
              <w:rPr>
                <w:b/>
                <w:sz w:val="24"/>
              </w:rPr>
              <w:t>/</w:t>
            </w:r>
            <w:r w:rsidRPr="008A0C51">
              <w:rPr>
                <w:b/>
                <w:sz w:val="24"/>
                <w:lang w:val="en-US"/>
              </w:rPr>
              <w:t>SearchHomeCallRequestsResul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/SearchHomeCallRequestsResul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True;</w:t>
            </w:r>
          </w:p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False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SearchHomeCallRequestsResul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Cou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личество найденных заявок на вызов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b/>
                <w:sz w:val="24"/>
              </w:rPr>
            </w:pPr>
            <w:r w:rsidRPr="008A0C51">
              <w:rPr>
                <w:b/>
                <w:sz w:val="24"/>
              </w:rPr>
              <w:t>/SearchHomeCallRequestsResult/ErrorList/Error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A0C51" w:rsidRPr="008A0C51" w:rsidRDefault="00341E41" w:rsidP="0042204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A0C51"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A0C51" w:rsidRPr="008A0C51" w:rsidRDefault="005C2077" w:rsidP="0042204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b/>
                <w:sz w:val="24"/>
              </w:rPr>
            </w:pPr>
            <w:r w:rsidRPr="008A0C51">
              <w:rPr>
                <w:b/>
                <w:sz w:val="24"/>
              </w:rPr>
              <w:t>/SearchHomeCallRequestsResult/</w:t>
            </w:r>
            <w:r w:rsidRPr="008A0C51">
              <w:rPr>
                <w:b/>
                <w:sz w:val="24"/>
                <w:lang w:val="en-US"/>
              </w:rPr>
              <w:t>List</w:t>
            </w:r>
            <w:r w:rsidRPr="008A0C51">
              <w:rPr>
                <w:b/>
                <w:sz w:val="24"/>
              </w:rPr>
              <w:t>HomeCallRequest/HomeCallReques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b/>
                <w:sz w:val="24"/>
              </w:rPr>
            </w:pPr>
            <w:r w:rsidRPr="008A0C51">
              <w:rPr>
                <w:b/>
                <w:sz w:val="24"/>
              </w:rPr>
              <w:t xml:space="preserve">Данные о заявке на </w:t>
            </w:r>
            <w:r w:rsidRPr="008A0C51">
              <w:rPr>
                <w:b/>
                <w:sz w:val="24"/>
              </w:rPr>
              <w:lastRenderedPageBreak/>
              <w:t>вызов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CreatedDat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ата создания заявки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Updat</w:t>
            </w:r>
            <w:r w:rsidRPr="008A0C51">
              <w:rPr>
                <w:sz w:val="24"/>
              </w:rPr>
              <w:t>edDat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ата изменения заявки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dHomeCallReques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ентификатор заявки вызова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Int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IdNsiLpu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A0C51" w:rsidRPr="008A0C51" w:rsidRDefault="003706DA" w:rsidP="0042204D">
            <w:pPr>
              <w:pStyle w:val="aa"/>
              <w:spacing w:line="276" w:lineRule="auto"/>
              <w:rPr>
                <w:sz w:val="24"/>
              </w:rPr>
            </w:pPr>
            <w:r w:rsidRPr="003706DA">
              <w:rPr>
                <w:sz w:val="24"/>
              </w:rPr>
              <w:t>Идентификатор ЛПУ (Значение поля «Code» из «Справочника МО», OID 1.2.643.2.69.1.1.1.64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Reason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Причина вызова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Комментарий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I</w:t>
            </w:r>
            <w:r w:rsidRPr="008A0C51">
              <w:rPr>
                <w:sz w:val="24"/>
              </w:rPr>
              <w:t>d</w:t>
            </w:r>
            <w:r w:rsidRPr="008A0C51">
              <w:rPr>
                <w:sz w:val="24"/>
                <w:lang w:val="en-US"/>
              </w:rPr>
              <w:t>Session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Идентификатор сессии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ентификатор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d</w:t>
            </w:r>
            <w:r w:rsidRPr="008A0C51">
              <w:rPr>
                <w:sz w:val="24"/>
                <w:lang w:val="en-US"/>
              </w:rPr>
              <w:t>Doctor</w:t>
            </w:r>
            <w:r w:rsidRPr="008A0C51">
              <w:rPr>
                <w:sz w:val="24"/>
              </w:rPr>
              <w:t>Position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341E41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</w:t>
            </w:r>
            <w:r w:rsidR="00341E41">
              <w:rPr>
                <w:sz w:val="24"/>
              </w:rPr>
              <w:t>ентификатор врачебной должности</w:t>
            </w:r>
          </w:p>
        </w:tc>
        <w:tc>
          <w:tcPr>
            <w:tcW w:w="2268" w:type="dxa"/>
          </w:tcPr>
          <w:p w:rsidR="00341E41" w:rsidRPr="008D09BD" w:rsidRDefault="00341E41" w:rsidP="00341E41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341E41" w:rsidRPr="008D09BD" w:rsidRDefault="00341E41" w:rsidP="00341E41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rPr>
                <w:sz w:val="24"/>
              </w:rPr>
              <w:t xml:space="preserve">дицинским) образованием </w:t>
            </w:r>
            <w:r>
              <w:rPr>
                <w:sz w:val="24"/>
              </w:rPr>
              <w:lastRenderedPageBreak/>
              <w:t>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341E41" w:rsidRPr="008D09BD" w:rsidRDefault="00341E41" w:rsidP="00341E41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8A0C51" w:rsidRPr="008A0C51" w:rsidRDefault="00341E41" w:rsidP="00341E41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HomeCallStatu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Статус заявки на вызов врача на дом в соответствии со справочником 1.2.643.2.69.1.1.1</w:t>
            </w:r>
            <w:r w:rsidRPr="008A0C51">
              <w:rPr>
                <w:sz w:val="24"/>
              </w:rPr>
              <w:lastRenderedPageBreak/>
              <w:t>.113 «Статус заявки на вызов врача на дом»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 xml:space="preserve">Может принимать следующие значения: </w:t>
            </w:r>
          </w:p>
          <w:p w:rsidR="001A421C" w:rsidRPr="001A421C" w:rsidRDefault="001A421C" w:rsidP="001A421C">
            <w:pPr>
              <w:pStyle w:val="aa"/>
              <w:rPr>
                <w:sz w:val="24"/>
              </w:rPr>
            </w:pPr>
            <w:r w:rsidRPr="001A421C">
              <w:rPr>
                <w:sz w:val="24"/>
              </w:rPr>
              <w:t>«1» - Заявка на вызов врача на дом зарегистрирована;</w:t>
            </w:r>
          </w:p>
          <w:p w:rsidR="001A421C" w:rsidRPr="001A421C" w:rsidRDefault="001A421C" w:rsidP="001A421C">
            <w:pPr>
              <w:pStyle w:val="aa"/>
              <w:rPr>
                <w:sz w:val="24"/>
              </w:rPr>
            </w:pPr>
            <w:r w:rsidRPr="001A421C">
              <w:rPr>
                <w:sz w:val="24"/>
              </w:rPr>
              <w:lastRenderedPageBreak/>
              <w:t>«2» - Заявка на вызов врача на дом не подтверждена;</w:t>
            </w:r>
          </w:p>
          <w:p w:rsidR="001A421C" w:rsidRPr="001A421C" w:rsidRDefault="001A421C" w:rsidP="001A421C">
            <w:pPr>
              <w:pStyle w:val="aa"/>
              <w:rPr>
                <w:sz w:val="24"/>
              </w:rPr>
            </w:pPr>
            <w:r w:rsidRPr="001A421C">
              <w:rPr>
                <w:sz w:val="24"/>
              </w:rPr>
              <w:t>«3» - Заявка на вызов врача на дом подтверждена;</w:t>
            </w:r>
          </w:p>
          <w:p w:rsidR="001A421C" w:rsidRPr="001A421C" w:rsidRDefault="001A421C" w:rsidP="001A421C">
            <w:pPr>
              <w:pStyle w:val="aa"/>
              <w:spacing w:line="276" w:lineRule="auto"/>
              <w:rPr>
                <w:sz w:val="24"/>
              </w:rPr>
            </w:pPr>
            <w:r w:rsidRPr="001A421C">
              <w:rPr>
                <w:sz w:val="24"/>
              </w:rPr>
              <w:t>«4» - Заявка на вызов врача на дом отменена пациентом;</w:t>
            </w:r>
          </w:p>
          <w:p w:rsidR="001A421C" w:rsidRPr="001A421C" w:rsidRDefault="001A421C" w:rsidP="001A421C">
            <w:pPr>
              <w:pStyle w:val="aa"/>
              <w:spacing w:line="276" w:lineRule="auto"/>
              <w:rPr>
                <w:sz w:val="24"/>
              </w:rPr>
            </w:pPr>
            <w:r w:rsidRPr="001A421C">
              <w:rPr>
                <w:sz w:val="24"/>
              </w:rPr>
              <w:t>«5» - Заявка на вызов врача на дом отменена МО;</w:t>
            </w:r>
          </w:p>
          <w:p w:rsidR="001A421C" w:rsidRPr="001A421C" w:rsidRDefault="001A421C" w:rsidP="001A421C">
            <w:pPr>
              <w:pStyle w:val="aa"/>
              <w:spacing w:line="276" w:lineRule="auto"/>
              <w:rPr>
                <w:sz w:val="24"/>
              </w:rPr>
            </w:pPr>
            <w:r w:rsidRPr="001A421C">
              <w:rPr>
                <w:sz w:val="24"/>
              </w:rPr>
              <w:t>«6» - Вызов врача на дом выполнен, услуга оказана;</w:t>
            </w:r>
          </w:p>
          <w:p w:rsidR="008A0C51" w:rsidRPr="008A0C51" w:rsidRDefault="001A421C" w:rsidP="001A421C">
            <w:pPr>
              <w:pStyle w:val="aa"/>
              <w:rPr>
                <w:sz w:val="24"/>
              </w:rPr>
            </w:pPr>
            <w:r w:rsidRPr="001A421C">
              <w:rPr>
                <w:sz w:val="24"/>
              </w:rPr>
              <w:t>«7» - Услуга не оказана по другим причинам.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HomeCallReques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MemberGuid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Участник информационного взаимодействия, осуществивший оформление заявки на вызов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/HomeCallRequest/</w:t>
            </w:r>
            <w:r w:rsidRPr="008A0C51">
              <w:rPr>
                <w:b/>
                <w:sz w:val="24"/>
                <w:lang w:val="en-US"/>
              </w:rPr>
              <w:t>HomeCallP</w:t>
            </w:r>
            <w:r w:rsidRPr="008A0C51">
              <w:rPr>
                <w:b/>
                <w:sz w:val="24"/>
              </w:rPr>
              <w:t>atie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Данные о пациенте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lastRenderedPageBreak/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OMSNumber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Номер полиса ОМС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OMSSerie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Серия полиса ОМС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СНИЛС пациента</w:t>
            </w:r>
          </w:p>
        </w:tc>
        <w:tc>
          <w:tcPr>
            <w:tcW w:w="2268" w:type="dxa"/>
          </w:tcPr>
          <w:p w:rsidR="008A0C51" w:rsidRPr="008A0C51" w:rsidRDefault="00F36BF0" w:rsidP="0042204D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8D09BD">
              <w:rPr>
                <w:sz w:val="24"/>
              </w:rPr>
              <w:t>ормат передачи: «</w:t>
            </w:r>
            <w:r w:rsidRPr="008D09BD">
              <w:rPr>
                <w:sz w:val="24"/>
                <w:lang w:val="en-US"/>
              </w:rPr>
              <w:t>XXXXXXXXXXX</w:t>
            </w:r>
            <w:r>
              <w:rPr>
                <w:sz w:val="24"/>
              </w:rPr>
              <w:t>»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First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Имя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Last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Фамилия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Middle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Отчество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Date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Дата рождения пациен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P</w:t>
            </w:r>
            <w:r w:rsidRPr="008A0C51">
              <w:rPr>
                <w:sz w:val="24"/>
              </w:rPr>
              <w:t>atien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ex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/HomeCallRequest/</w:t>
            </w:r>
            <w:r w:rsidRPr="008A0C51">
              <w:rPr>
                <w:b/>
                <w:sz w:val="24"/>
                <w:lang w:val="en-US"/>
              </w:rPr>
              <w:t>Applica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Данные о заявителе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Applicant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Last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Фамилия заявител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pplicant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First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Имя заявител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pplicant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Middle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Отчество заявител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F36BF0">
        <w:tc>
          <w:tcPr>
            <w:tcW w:w="1677" w:type="dxa"/>
          </w:tcPr>
          <w:p w:rsidR="008A0C51" w:rsidRPr="008A0C51" w:rsidRDefault="008A0C51" w:rsidP="00F36BF0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Applicant</w:t>
            </w:r>
          </w:p>
        </w:tc>
        <w:tc>
          <w:tcPr>
            <w:tcW w:w="1437" w:type="dxa"/>
          </w:tcPr>
          <w:p w:rsidR="008A0C51" w:rsidRPr="008A0C51" w:rsidRDefault="008A0C51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A0C51" w:rsidRPr="008A0C51" w:rsidRDefault="008A0C51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F36BF0" w:rsidRDefault="008A0C51" w:rsidP="00F36BF0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СНИЛС</w:t>
            </w:r>
            <w:r w:rsidR="00F36BF0">
              <w:rPr>
                <w:sz w:val="24"/>
              </w:rPr>
              <w:t xml:space="preserve"> заявителя</w:t>
            </w:r>
          </w:p>
        </w:tc>
        <w:tc>
          <w:tcPr>
            <w:tcW w:w="2268" w:type="dxa"/>
          </w:tcPr>
          <w:p w:rsidR="008A0C51" w:rsidRPr="008A0C51" w:rsidRDefault="00F36BF0" w:rsidP="00F36BF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8D09BD">
              <w:rPr>
                <w:sz w:val="24"/>
              </w:rPr>
              <w:t>ормат передачи: «</w:t>
            </w:r>
            <w:r w:rsidRPr="008D09BD">
              <w:rPr>
                <w:sz w:val="24"/>
                <w:lang w:val="en-US"/>
              </w:rPr>
              <w:t>XXXXXXXXXXX</w:t>
            </w:r>
            <w:r>
              <w:rPr>
                <w:sz w:val="24"/>
              </w:rPr>
              <w:t>»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pplicant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MobilePhon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F36BF0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 xml:space="preserve">Телефон </w:t>
            </w:r>
            <w:r w:rsidR="00F36BF0">
              <w:rPr>
                <w:sz w:val="24"/>
              </w:rPr>
              <w:t>заявител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pplicant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Email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Адрес электронной почты заявител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/HomeCallRequest/</w:t>
            </w:r>
            <w:r w:rsidRPr="008A0C51">
              <w:rPr>
                <w:b/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Адрес, по которому оформляется вызов врача на 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Address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dKladrFias</w:t>
            </w:r>
          </w:p>
        </w:tc>
        <w:tc>
          <w:tcPr>
            <w:tcW w:w="1134" w:type="dxa"/>
          </w:tcPr>
          <w:p w:rsidR="008A0C51" w:rsidRPr="008A0C51" w:rsidRDefault="009D74DA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163260" w:rsidRPr="008D09BD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Код КЛАДР</w:t>
            </w:r>
          </w:p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AddressLin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Адресная строка (адрес вызова; представлен одной строкой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Region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Регион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Area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Район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ity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Город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ityArea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Внутригородской район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Plac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Населенный пункт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ee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Улиц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AdditionalArea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Доп. территори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AdditionalStree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Улица на доп.  территории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Hous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Дом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Housing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Корпус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uctur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 xml:space="preserve">Строение 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Apartme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Квартир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PostIndex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Почтовый индекс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Address</w:t>
            </w:r>
          </w:p>
        </w:tc>
        <w:tc>
          <w:tcPr>
            <w:tcW w:w="1437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Комментарий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/HomeCallRequest/</w:t>
            </w:r>
            <w:r w:rsidRPr="008A0C51">
              <w:rPr>
                <w:b/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Данные сло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  <w:lang w:val="en-US"/>
              </w:rPr>
              <w:t>Id</w:t>
            </w:r>
            <w:r w:rsidRPr="008A0C51">
              <w:rPr>
                <w:sz w:val="24"/>
              </w:rPr>
              <w:t>Slo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EB2090" w:rsidP="0042204D">
            <w:pPr>
              <w:pStyle w:val="aa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ентификатор слот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VisitTi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atetime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ата и время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uration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 xml:space="preserve">Длительность интервала в минутах 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3114" w:type="dxa"/>
            <w:gridSpan w:val="2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lastRenderedPageBreak/>
              <w:t>/HomeCallRequest/</w:t>
            </w:r>
            <w:r w:rsidRPr="008A0C51">
              <w:rPr>
                <w:b/>
                <w:sz w:val="24"/>
                <w:lang w:val="en-US"/>
              </w:rPr>
              <w:t>HomeCallDoctor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b/>
                <w:sz w:val="24"/>
              </w:rPr>
              <w:t>Данные врача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Вид врачебного участка (в соответствии со справочником Вид врачебного участка, OID 1.2.643.2.69.1.1.1.112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Указывается одно значение из следующих возможных:</w:t>
            </w:r>
          </w:p>
          <w:p w:rsidR="008A0C51" w:rsidRPr="008A0C51" w:rsidRDefault="008A0C51" w:rsidP="00D91F5A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Фельдшерски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Терапевтически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Врача общей практики (семейного врача)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Комплексны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Акушерски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Приписно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Педиатрический</w:t>
            </w:r>
          </w:p>
          <w:p w:rsidR="008A0C51" w:rsidRPr="008A0C51" w:rsidRDefault="008A0C51" w:rsidP="001B32E4">
            <w:pPr>
              <w:pStyle w:val="aa"/>
              <w:numPr>
                <w:ilvl w:val="0"/>
                <w:numId w:val="23"/>
              </w:numPr>
              <w:ind w:left="459"/>
              <w:rPr>
                <w:sz w:val="24"/>
              </w:rPr>
            </w:pPr>
            <w:r w:rsidRPr="008A0C51">
              <w:rPr>
                <w:sz w:val="24"/>
              </w:rPr>
              <w:t>Фтизиатрический</w:t>
            </w: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lastRenderedPageBreak/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мментарий</w:t>
            </w:r>
          </w:p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 xml:space="preserve">Общее количество </w:t>
            </w:r>
            <w:r w:rsidRPr="008A0C51">
              <w:rPr>
                <w:sz w:val="24"/>
              </w:rPr>
              <w:lastRenderedPageBreak/>
              <w:t>свободных талонов к врачу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ентификатор врача в справочнике целевой МИС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ата приема по последнему свободному талону к врачу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ФИО врача (полностью)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Дата приема по ближайшему свободному талону к врачу</w:t>
            </w:r>
          </w:p>
        </w:tc>
        <w:tc>
          <w:tcPr>
            <w:tcW w:w="2268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</w:p>
        </w:tc>
      </w:tr>
      <w:tr w:rsidR="008A0C51" w:rsidRPr="008A0C51" w:rsidTr="0042204D">
        <w:tc>
          <w:tcPr>
            <w:tcW w:w="1677" w:type="dxa"/>
          </w:tcPr>
          <w:p w:rsidR="008A0C51" w:rsidRPr="008A0C51" w:rsidRDefault="008A0C51" w:rsidP="0042204D">
            <w:pPr>
              <w:pStyle w:val="aa"/>
              <w:spacing w:line="276" w:lineRule="auto"/>
              <w:rPr>
                <w:sz w:val="24"/>
              </w:rPr>
            </w:pPr>
            <w:r w:rsidRPr="008A0C51">
              <w:rPr>
                <w:sz w:val="24"/>
              </w:rPr>
              <w:t>/</w:t>
            </w:r>
            <w:r w:rsidRPr="008A0C51">
              <w:rPr>
                <w:sz w:val="24"/>
                <w:lang w:val="en-US"/>
              </w:rPr>
              <w:t>HomeCallDoctor</w:t>
            </w:r>
          </w:p>
        </w:tc>
        <w:tc>
          <w:tcPr>
            <w:tcW w:w="1437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A0C51" w:rsidRPr="008A0C51" w:rsidRDefault="008A0C51" w:rsidP="0042204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A0C51" w:rsidRPr="008A0C51" w:rsidRDefault="008A0C51" w:rsidP="00F36BF0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СНИЛС врача из соответст</w:t>
            </w:r>
            <w:r w:rsidR="00F36BF0">
              <w:rPr>
                <w:sz w:val="24"/>
              </w:rPr>
              <w:t>вующего справочника целевой МИС</w:t>
            </w:r>
          </w:p>
        </w:tc>
        <w:tc>
          <w:tcPr>
            <w:tcW w:w="2268" w:type="dxa"/>
          </w:tcPr>
          <w:p w:rsidR="008A0C51" w:rsidRPr="008A0C51" w:rsidRDefault="00F36BF0" w:rsidP="0042204D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8A0C51">
              <w:rPr>
                <w:sz w:val="24"/>
              </w:rPr>
              <w:t>ормат передачи: «</w:t>
            </w:r>
            <w:r w:rsidRPr="008A0C51">
              <w:rPr>
                <w:sz w:val="24"/>
                <w:lang w:val="en-US"/>
              </w:rPr>
              <w:t>XXXXXXXXXXX</w:t>
            </w:r>
            <w:r w:rsidRPr="008A0C51">
              <w:rPr>
                <w:sz w:val="24"/>
              </w:rPr>
              <w:t>»</w:t>
            </w:r>
          </w:p>
        </w:tc>
      </w:tr>
    </w:tbl>
    <w:p w:rsidR="008536DB" w:rsidRDefault="008536DB" w:rsidP="008536DB"/>
    <w:p w:rsidR="00FC7796" w:rsidRPr="00FC7796" w:rsidRDefault="008536DB" w:rsidP="00FC7796">
      <w:pPr>
        <w:pStyle w:val="30"/>
        <w:numPr>
          <w:ilvl w:val="2"/>
          <w:numId w:val="6"/>
        </w:numPr>
      </w:pPr>
      <w:bookmarkStart w:id="76" w:name="_Toc529895701"/>
      <w:r w:rsidRPr="00DD221E">
        <w:t>Запрос</w:t>
      </w:r>
      <w:bookmarkEnd w:id="76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HomeCall" xmlns:arr="http://schemas.microsoft.com/2003/10/Serialization/Arrays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&lt;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earchHomeCallRequest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filter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Doc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119&lt;/hub:IdHomeCallReques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LpuAndIdPatient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Nsi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filte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earchHomeCallRequest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545527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DD221E" w:rsidRDefault="008536DB" w:rsidP="008536DB">
      <w:pPr>
        <w:pStyle w:val="30"/>
        <w:numPr>
          <w:ilvl w:val="2"/>
          <w:numId w:val="6"/>
        </w:numPr>
      </w:pPr>
      <w:bookmarkStart w:id="77" w:name="_Toc529895702"/>
      <w:r w:rsidRPr="00DD221E">
        <w:t>Ответ</w:t>
      </w:r>
      <w:bookmarkEnd w:id="77"/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SearchHomeCallRequestsResponse xmlns="http://tempuri.org/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SearchHomeCallRequestsResult xmlns:a="http://schemas.datacontract.org/2004/07/HubService2.ContractsClasses.HomeCall" xmlns:i="http://www.w3.org/2001/XMLSchema-instance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u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&lt;/a:Coun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ist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itional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itionalStre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&gt;Санкт-Петербург, улица </w:t>
      </w:r>
      <w:r w:rsidR="0068707A"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, д.3, кв.3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art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it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ity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dKladrFias</w:t>
      </w:r>
      <w:proofErr w:type="gramEnd"/>
      <w:r w:rsidR="009553DB"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68707A"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="009553DB"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="009553DB"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="009553DB"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="009553DB"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="009553DB"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us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using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Plac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PostIndex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Reg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tre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tructur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plica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ma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MobilePhon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+791178747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obilePhon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plica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Created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</w:t>
      </w:r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>T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41:07&lt;/a:CreatedDat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Ty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CountFreeParticipantI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untFreeTick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20&lt;/b:CountFreeTicke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Doc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4f&lt;/b:IdDoc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Last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15T12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LastDat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Nearest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T10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NearestDat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2312312312&lt;/b:Snil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Pati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irthDat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986-06-07T00:00:00&lt;/a:BirthDat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Андрей&lt;/a:FirstNam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LastNam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Игоревич&lt;/a:MiddleNam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OMSNumber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78533108420021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OMSNumber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OMSSerie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ex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&lt;/a:Sex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152219866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Snil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Pati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Statu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3&lt;/a:HomeCallStatus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DoctorPosit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9&lt;/a:IdDoctorPosition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119&lt;/a:IdHomeCallReques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26&lt;/a:IdLpu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Nsi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e8fa4bbc-c1dc-4e68-956c-ff4dd558b6b7&lt;/a:IdNsiLpu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8569&lt;/a:IdPa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EA3A68"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emberGuid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>Membe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emberGuid&gt;</w:t>
      </w:r>
    </w:p>
    <w:p w:rsidR="00FC7796" w:rsidRPr="00EA3A68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</w:rPr>
        <w:t>&gt;Высокая температура</w:t>
      </w:r>
      <w:r w:rsidR="00EA3A68">
        <w:rPr>
          <w:rFonts w:ascii="Courier New" w:hAnsi="Courier New" w:cs="Courier New"/>
          <w:color w:val="A65700"/>
          <w:sz w:val="20"/>
          <w:szCs w:val="20"/>
        </w:rPr>
        <w:t>, насморк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Durat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60&lt;/b:Duration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e8cf1fba-0205-4f7b-9872-2ab2f5a7eae5&lt;/b:IdSlo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</w:t>
      </w:r>
      <w:proofErr w:type="gramStart"/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>:VisitTime</w:t>
      </w:r>
      <w:proofErr w:type="gramEnd"/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>&gt;2018-11-01T1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00:00&lt;/b:VisitTim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Updated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</w:t>
      </w:r>
      <w:r w:rsidR="00EA3A68">
        <w:rPr>
          <w:rFonts w:ascii="Courier New" w:hAnsi="Courier New" w:cs="Courier New"/>
          <w:color w:val="A65700"/>
          <w:sz w:val="20"/>
          <w:szCs w:val="20"/>
          <w:lang w:val="en-US"/>
        </w:rPr>
        <w:t>T10:48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UpdatedDat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ist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SearchHomeCallRequestsResult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SearchHomeCallRequestsResponse&gt;</w:t>
      </w:r>
    </w:p>
    <w:p w:rsidR="00FC7796" w:rsidRP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7796" w:rsidRDefault="00FC7796" w:rsidP="00FC77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8536DB" w:rsidRPr="008536DB" w:rsidRDefault="008536DB" w:rsidP="00481D91">
      <w:pPr>
        <w:rPr>
          <w:lang w:val="en-US"/>
        </w:rPr>
      </w:pPr>
    </w:p>
    <w:p w:rsidR="008A0C51" w:rsidRPr="008A5E0B" w:rsidRDefault="008A0C51" w:rsidP="008536DB">
      <w:pPr>
        <w:pStyle w:val="2"/>
        <w:numPr>
          <w:ilvl w:val="1"/>
          <w:numId w:val="6"/>
        </w:numPr>
      </w:pPr>
      <w:bookmarkStart w:id="78" w:name="_Ref523508093"/>
      <w:bookmarkStart w:id="79" w:name="_Toc529895703"/>
      <w:r w:rsidRPr="00B940B1">
        <w:lastRenderedPageBreak/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bookmarkEnd w:id="78"/>
      <w:bookmarkEnd w:id="79"/>
    </w:p>
    <w:p w:rsidR="008A0C51" w:rsidRPr="000C6DEF" w:rsidRDefault="008A0C51" w:rsidP="008A0C51">
      <w:pPr>
        <w:pStyle w:val="a9"/>
      </w:pPr>
      <w:r>
        <w:t xml:space="preserve">Метод </w:t>
      </w:r>
      <w:r w:rsidRPr="00994952">
        <w:t>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4952">
        <w:t>»</w:t>
      </w:r>
      <w:r>
        <w:t xml:space="preserve"> используется </w:t>
      </w:r>
      <w:r w:rsidRPr="00DB43FC">
        <w:t xml:space="preserve">для </w:t>
      </w:r>
      <w:r>
        <w:rPr>
          <w:szCs w:val="24"/>
        </w:rPr>
        <w:t>уведомления МИС МО о создании или изменении заявки на вызов врача на дом для тех МО, которые работают с локальным хранилищем заявок и заявили о своей готовности получать уведомления о заявках</w:t>
      </w:r>
      <w:r>
        <w:t>.</w:t>
      </w:r>
    </w:p>
    <w:p w:rsidR="008A0C51" w:rsidRDefault="008A0C51" w:rsidP="008A0C51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523507603 \h  \* MERGEFORMAT </w:instrText>
      </w:r>
      <w:r>
        <w:fldChar w:fldCharType="separate"/>
      </w:r>
      <w:r w:rsidR="00F53D31">
        <w:t>Рисунке</w:t>
      </w:r>
      <w:r w:rsidR="00F53D31" w:rsidRPr="00F53D31">
        <w:t xml:space="preserve"> 19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0C6DEF">
        <w:t>».</w:t>
      </w:r>
    </w:p>
    <w:p w:rsidR="008A0C51" w:rsidRPr="00626278" w:rsidRDefault="008A0C51" w:rsidP="008A0C51">
      <w:pPr>
        <w:rPr>
          <w:bCs/>
          <w:iCs/>
          <w:sz w:val="24"/>
          <w:szCs w:val="24"/>
        </w:rPr>
      </w:pPr>
      <w:r>
        <w:object w:dxaOrig="10816" w:dyaOrig="3796">
          <v:shape id="_x0000_i1043" type="#_x0000_t75" style="width:466.5pt;height:164.25pt" o:ole="">
            <v:imagedata r:id="rId36" o:title=""/>
          </v:shape>
          <o:OLEObject Type="Embed" ProgID="Visio.Drawing.15" ShapeID="_x0000_i1043" DrawAspect="Content" ObjectID="_1603899084" r:id="rId37"/>
        </w:object>
      </w:r>
    </w:p>
    <w:p w:rsidR="008A0C51" w:rsidRPr="000C6DEF" w:rsidRDefault="008A0C51" w:rsidP="008A0C51">
      <w:pPr>
        <w:jc w:val="center"/>
      </w:pPr>
      <w:bookmarkStart w:id="80" w:name="_Ref52350760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8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8A0C51">
        <w:rPr>
          <w:b/>
          <w:sz w:val="24"/>
          <w:szCs w:val="24"/>
        </w:rPr>
        <w:t>Уведомление МИС МО о создании или изменении заявки на вызов врача на дом (HandleHomeCallRequestChanged)</w:t>
      </w:r>
      <w:r w:rsidRPr="000C6DEF">
        <w:rPr>
          <w:b/>
          <w:sz w:val="24"/>
          <w:szCs w:val="24"/>
        </w:rPr>
        <w:t>»</w:t>
      </w:r>
    </w:p>
    <w:p w:rsidR="008A0C51" w:rsidRPr="00993643" w:rsidRDefault="008A0C51" w:rsidP="008A0C51">
      <w:pPr>
        <w:pStyle w:val="a9"/>
      </w:pPr>
      <w:r w:rsidRPr="00993643">
        <w:t>Описание схемы:</w:t>
      </w:r>
    </w:p>
    <w:p w:rsidR="008A0C51" w:rsidRPr="00993643" w:rsidRDefault="008A0C51" w:rsidP="001B32E4">
      <w:pPr>
        <w:pStyle w:val="a9"/>
        <w:numPr>
          <w:ilvl w:val="0"/>
          <w:numId w:val="24"/>
        </w:numPr>
        <w:ind w:left="0" w:firstLine="567"/>
      </w:pPr>
      <w:r w:rsidRPr="00993643">
        <w:t>СЗнП отправляет запрос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3643">
        <w:t xml:space="preserve">» в </w:t>
      </w:r>
      <w:r>
        <w:t>целевое ЛПУ</w:t>
      </w:r>
      <w:r w:rsidRPr="00993643">
        <w:t>. Состав параметров запроса представлен в</w:t>
      </w:r>
      <w:r>
        <w:t xml:space="preserve"> </w:t>
      </w:r>
      <w:r w:rsidR="00F94C34">
        <w:fldChar w:fldCharType="begin"/>
      </w:r>
      <w:r w:rsidR="00F94C34">
        <w:instrText xml:space="preserve"> REF _Ref523507822 \h  \* MERGEFORMAT </w:instrText>
      </w:r>
      <w:r w:rsidR="00F94C34">
        <w:fldChar w:fldCharType="separate"/>
      </w:r>
      <w:r w:rsidR="00F94C34">
        <w:t>Таблице</w:t>
      </w:r>
      <w:r w:rsidR="00F94C34" w:rsidRPr="00F94C34">
        <w:t xml:space="preserve"> 11</w:t>
      </w:r>
      <w:r w:rsidR="00F94C34">
        <w:fldChar w:fldCharType="end"/>
      </w:r>
      <w:r w:rsidRPr="00993643">
        <w:t>.</w:t>
      </w:r>
    </w:p>
    <w:p w:rsidR="008A0C51" w:rsidRPr="00993643" w:rsidRDefault="008A0C51" w:rsidP="001B32E4">
      <w:pPr>
        <w:pStyle w:val="a9"/>
        <w:numPr>
          <w:ilvl w:val="0"/>
          <w:numId w:val="24"/>
        </w:numPr>
        <w:ind w:left="0" w:firstLine="567"/>
      </w:pPr>
      <w:r>
        <w:lastRenderedPageBreak/>
        <w:t>Целевое ЛПУ</w:t>
      </w:r>
      <w:r w:rsidRPr="00993643">
        <w:t xml:space="preserve"> передает ответ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3643">
        <w:t xml:space="preserve">» </w:t>
      </w:r>
      <w:r>
        <w:t>в СЗнП</w:t>
      </w:r>
      <w:r w:rsidRPr="00993643">
        <w:t>. Состав выходных данных ответа метода представлен в</w:t>
      </w:r>
      <w:r>
        <w:t xml:space="preserve"> </w:t>
      </w:r>
      <w:r w:rsidR="00F94C34">
        <w:fldChar w:fldCharType="begin"/>
      </w:r>
      <w:r w:rsidR="00F94C34">
        <w:instrText xml:space="preserve"> REF _Ref523507850 \h  \* MERGEFORMAT </w:instrText>
      </w:r>
      <w:r w:rsidR="00F94C34">
        <w:fldChar w:fldCharType="separate"/>
      </w:r>
      <w:r w:rsidR="00F94C34">
        <w:t>Таблице</w:t>
      </w:r>
      <w:r w:rsidR="00F94C34" w:rsidRPr="00F94C34">
        <w:t xml:space="preserve"> 12</w:t>
      </w:r>
      <w:r w:rsidR="00F94C34">
        <w:fldChar w:fldCharType="end"/>
      </w:r>
      <w:r w:rsidRPr="00993643">
        <w:t>.</w:t>
      </w:r>
    </w:p>
    <w:p w:rsidR="0042204D" w:rsidRDefault="008A0C51" w:rsidP="008536DB">
      <w:pPr>
        <w:pStyle w:val="30"/>
        <w:numPr>
          <w:ilvl w:val="2"/>
          <w:numId w:val="6"/>
        </w:numPr>
      </w:pPr>
      <w:bookmarkStart w:id="81" w:name="_Toc529895704"/>
      <w:r>
        <w:t>Описание параметров</w:t>
      </w:r>
      <w:bookmarkEnd w:id="81"/>
    </w:p>
    <w:p w:rsidR="0042204D" w:rsidRPr="007E5235" w:rsidRDefault="0042204D" w:rsidP="0042204D">
      <w:pPr>
        <w:pStyle w:val="a9"/>
      </w:pPr>
      <w:r w:rsidRPr="007F6095">
        <w:t xml:space="preserve">Структура запроса </w:t>
      </w:r>
      <w:r w:rsidR="009D38A5" w:rsidRPr="00B940B1">
        <w:t>HandleHomeCallRequestChanged</w:t>
      </w:r>
      <w:r w:rsidRPr="007F6095">
        <w:t xml:space="preserve"> представлена </w:t>
      </w:r>
      <w:r>
        <w:t>на</w:t>
      </w:r>
      <w:r w:rsidR="009D38A5">
        <w:t xml:space="preserve"> </w:t>
      </w:r>
      <w:r w:rsidR="009D38A5">
        <w:fldChar w:fldCharType="begin"/>
      </w:r>
      <w:r w:rsidR="009D38A5">
        <w:instrText xml:space="preserve"> REF _Ref528764672 \h  \* MERGEFORMAT </w:instrText>
      </w:r>
      <w:r w:rsidR="009D38A5">
        <w:fldChar w:fldCharType="separate"/>
      </w:r>
      <w:r w:rsidR="00F53D31">
        <w:t>Рисунке</w:t>
      </w:r>
      <w:r w:rsidR="00F53D31" w:rsidRPr="00F53D31">
        <w:t xml:space="preserve"> 20</w:t>
      </w:r>
      <w:r w:rsidR="009D38A5">
        <w:fldChar w:fldCharType="end"/>
      </w:r>
      <w:r>
        <w:t>.</w:t>
      </w:r>
      <w:r w:rsidRPr="007E5235">
        <w:t xml:space="preserve"> </w:t>
      </w:r>
    </w:p>
    <w:p w:rsidR="0042204D" w:rsidRDefault="009C4791" w:rsidP="0042204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4" type="#_x0000_t75" style="width:287.25pt;height:649.5pt">
            <v:imagedata r:id="rId38" o:title="HandleHomeCallRequestChanged"/>
          </v:shape>
        </w:pict>
      </w:r>
    </w:p>
    <w:p w:rsidR="0042204D" w:rsidRDefault="0042204D" w:rsidP="0042204D">
      <w:pPr>
        <w:pStyle w:val="a9"/>
        <w:jc w:val="center"/>
      </w:pPr>
      <w:bookmarkStart w:id="82" w:name="_Ref52876467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8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D38A5" w:rsidRPr="009D38A5">
        <w:rPr>
          <w:b/>
          <w:sz w:val="24"/>
          <w:szCs w:val="24"/>
        </w:rPr>
        <w:t>HandleHomeCallRequestChanged</w:t>
      </w:r>
    </w:p>
    <w:p w:rsidR="008A0C51" w:rsidRDefault="008A0C51" w:rsidP="008A0C51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523507822 \h  \* MERGEFORMAT </w:instrText>
      </w:r>
      <w:r>
        <w:fldChar w:fldCharType="separate"/>
      </w:r>
      <w:r w:rsidRPr="008A0C51">
        <w:t>Таблице 1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="00F94C34" w:rsidRPr="00B940B1">
        <w:t>HandleHomeCallRequestChanged</w:t>
      </w:r>
      <w:r w:rsidRPr="002F3F1B">
        <w:t>.</w:t>
      </w:r>
    </w:p>
    <w:p w:rsidR="008A0C51" w:rsidRDefault="008A0C51" w:rsidP="008A0C51">
      <w:pPr>
        <w:pStyle w:val="aff"/>
        <w:ind w:left="0"/>
        <w:jc w:val="left"/>
        <w:rPr>
          <w:sz w:val="24"/>
        </w:rPr>
      </w:pPr>
      <w:bookmarkStart w:id="83" w:name="_Ref52350782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8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F94C34" w:rsidRPr="00F94C34">
        <w:rPr>
          <w:sz w:val="24"/>
        </w:rPr>
        <w:t>HandleHomeCallRequestChange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134"/>
        <w:gridCol w:w="1275"/>
        <w:gridCol w:w="2552"/>
      </w:tblGrid>
      <w:tr w:rsidR="00F94C34" w:rsidRPr="00F94C34" w:rsidTr="00F94C34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Обязательность/ 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Условие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Тип</w:t>
            </w:r>
          </w:p>
        </w:tc>
        <w:tc>
          <w:tcPr>
            <w:tcW w:w="2552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 w:line="276" w:lineRule="auto"/>
              <w:rPr>
                <w:b/>
              </w:rPr>
            </w:pPr>
            <w:r w:rsidRPr="00F94C34">
              <w:rPr>
                <w:b/>
              </w:rPr>
              <w:t>Описание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Авторизационный токен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F94C34">
              <w:rPr>
                <w:b/>
                <w:sz w:val="24"/>
              </w:rPr>
              <w:t>/HomeCallReques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Данные о заявке на вызов врача на дом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CreatedDat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ата создания заявки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Updat</w:t>
            </w:r>
            <w:r w:rsidRPr="00F94C34">
              <w:rPr>
                <w:sz w:val="24"/>
              </w:rPr>
              <w:t>edDat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ата изменения заявки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dHomeCallReques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Идентификатор заявки вызова врача на дом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Int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IdNsiLpu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</w:tcPr>
          <w:p w:rsidR="00F94C34" w:rsidRPr="00F94C34" w:rsidRDefault="003706DA" w:rsidP="0042204D">
            <w:pPr>
              <w:pStyle w:val="aa"/>
              <w:spacing w:line="276" w:lineRule="auto"/>
              <w:rPr>
                <w:sz w:val="24"/>
              </w:rPr>
            </w:pPr>
            <w:r w:rsidRPr="003706DA">
              <w:rPr>
                <w:sz w:val="24"/>
              </w:rPr>
              <w:t>Идентификатор ЛПУ (Значение поля «Code» из «Справочника МО», OID 1.2.643.2.69.1.1.1.64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Reason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Причина вызова врача на дом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Комментарий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I</w:t>
            </w:r>
            <w:r w:rsidRPr="00F94C34">
              <w:rPr>
                <w:sz w:val="24"/>
              </w:rPr>
              <w:t>d</w:t>
            </w:r>
            <w:r w:rsidRPr="00F94C34">
              <w:rPr>
                <w:sz w:val="24"/>
                <w:lang w:val="en-US"/>
              </w:rPr>
              <w:t>Session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Идентификатор сессии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Идентификатор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d</w:t>
            </w:r>
            <w:r w:rsidRPr="00F94C34">
              <w:rPr>
                <w:sz w:val="24"/>
                <w:lang w:val="en-US"/>
              </w:rPr>
              <w:t>Doctor</w:t>
            </w:r>
            <w:r w:rsidRPr="00F94C34">
              <w:rPr>
                <w:sz w:val="24"/>
              </w:rPr>
              <w:t>Position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712632" w:rsidRPr="008D09BD" w:rsidRDefault="00712632" w:rsidP="0071263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</w:t>
            </w:r>
            <w:r>
              <w:rPr>
                <w:sz w:val="24"/>
              </w:rPr>
              <w:t xml:space="preserve">ентификатор врачебной должности </w:t>
            </w:r>
            <w:r w:rsidRPr="008D09BD">
              <w:rPr>
                <w:sz w:val="24"/>
              </w:rPr>
              <w:t>из справочника ФНСИ 1.2.643.5.1.13.13.11.1102 «ФРМР. Должности медицинского персонала», расположенной в папках:</w:t>
            </w:r>
          </w:p>
          <w:p w:rsidR="00712632" w:rsidRPr="008D09BD" w:rsidRDefault="00712632" w:rsidP="00712632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</w:t>
            </w:r>
            <w:r w:rsidRPr="008D09BD">
              <w:rPr>
                <w:sz w:val="24"/>
              </w:rPr>
              <w:lastRenderedPageBreak/>
              <w:t>м (ме</w:t>
            </w:r>
            <w:r>
              <w:rPr>
                <w:sz w:val="24"/>
              </w:rPr>
              <w:t>дицинским) образованием 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712632" w:rsidRPr="008D09BD" w:rsidRDefault="00712632" w:rsidP="00712632">
            <w:pPr>
              <w:pStyle w:val="aa"/>
              <w:numPr>
                <w:ilvl w:val="0"/>
                <w:numId w:val="21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F94C34" w:rsidRPr="00F94C34" w:rsidRDefault="00712632" w:rsidP="00712632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HomeCallStatus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 xml:space="preserve">Статус заявки на вызов врача на дом в соответствии со справочником 1.2.643.2.69.1.1.1.113 </w:t>
            </w:r>
            <w:r w:rsidRPr="00F94C34">
              <w:rPr>
                <w:sz w:val="24"/>
              </w:rPr>
              <w:lastRenderedPageBreak/>
              <w:t>«Статус заявки на вызов врача на дом».</w:t>
            </w:r>
          </w:p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 xml:space="preserve">Может принимать следующие значения: 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1» - Заявка на вызов врача на дом зарегистрирована;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2» - Заявка на вызов врача на дом не подтверждена;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3» - Заявка на вызов врача на дом подтверждена;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4» - Заявка на вызов врача на дом отменена пациентом;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5» - Заявка на вызов врача на дом отменена МО;</w:t>
            </w:r>
          </w:p>
          <w:p w:rsidR="00482009" w:rsidRPr="00482009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6» - Вызов врача на дом выполнен, услуга оказана;</w:t>
            </w:r>
          </w:p>
          <w:p w:rsidR="00F94C34" w:rsidRPr="00F94C34" w:rsidRDefault="00482009" w:rsidP="00482009">
            <w:pPr>
              <w:pStyle w:val="aa"/>
              <w:rPr>
                <w:sz w:val="24"/>
              </w:rPr>
            </w:pPr>
            <w:r w:rsidRPr="00482009">
              <w:rPr>
                <w:sz w:val="24"/>
              </w:rPr>
              <w:t>«7» - Услуга не оказана по другим причинам.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HomeCallReques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MemberGuid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Участник информационного взаимодействия, осуществивший оформление заявки на вызов врача на дом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b/>
                <w:sz w:val="24"/>
              </w:rPr>
              <w:t>/HomeCallRequest/</w:t>
            </w:r>
            <w:r w:rsidRPr="00F94C34">
              <w:rPr>
                <w:b/>
                <w:sz w:val="24"/>
                <w:lang w:val="en-US"/>
              </w:rPr>
              <w:t>HomeCallP</w:t>
            </w:r>
            <w:r w:rsidRPr="00F94C34">
              <w:rPr>
                <w:b/>
                <w:sz w:val="24"/>
              </w:rPr>
              <w:t>atie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Данные о пациенте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OMSNumber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Номер полиса ОМС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OMSSeries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Серия полиса ОМС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36BF0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36BF0">
              <w:rPr>
                <w:sz w:val="24"/>
              </w:rPr>
              <w:t>СНИЛС пациента</w:t>
            </w:r>
            <w:r w:rsidR="00F36BF0">
              <w:rPr>
                <w:sz w:val="24"/>
              </w:rPr>
              <w:t xml:space="preserve"> (</w:t>
            </w:r>
            <w:r w:rsidR="00F36BF0" w:rsidRPr="008A0C51">
              <w:rPr>
                <w:sz w:val="24"/>
              </w:rPr>
              <w:t>формат передачи: «</w:t>
            </w:r>
            <w:r w:rsidR="00F36BF0" w:rsidRPr="008A0C51">
              <w:rPr>
                <w:sz w:val="24"/>
                <w:lang w:val="en-US"/>
              </w:rPr>
              <w:t>XXXXXXXXXXX</w:t>
            </w:r>
            <w:r w:rsidR="00F36BF0" w:rsidRPr="008A0C51">
              <w:rPr>
                <w:sz w:val="24"/>
              </w:rPr>
              <w:t>»</w:t>
            </w:r>
            <w:r w:rsidR="00F36BF0">
              <w:rPr>
                <w:sz w:val="24"/>
              </w:rPr>
              <w:t>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First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Имя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Last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Фамилия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Middle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Отчество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BirthDat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Date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Дата рождения пациен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P</w:t>
            </w:r>
            <w:r w:rsidRPr="00F94C34">
              <w:rPr>
                <w:sz w:val="24"/>
              </w:rPr>
              <w:t>atien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ex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/HomeCallRequest/</w:t>
            </w:r>
            <w:r w:rsidRPr="00F94C34">
              <w:rPr>
                <w:b/>
                <w:sz w:val="24"/>
                <w:lang w:val="en-US"/>
              </w:rPr>
              <w:t>Applica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Данные о заявителе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Applicant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Last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Фамилия заявителя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Applicant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First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Имя заявителя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pplicant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Middle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Отчество заявителя</w:t>
            </w:r>
          </w:p>
        </w:tc>
      </w:tr>
      <w:tr w:rsidR="00F94C34" w:rsidRPr="00F94C34" w:rsidTr="00F36BF0">
        <w:tc>
          <w:tcPr>
            <w:tcW w:w="1413" w:type="dxa"/>
          </w:tcPr>
          <w:p w:rsidR="00F94C34" w:rsidRPr="00F94C34" w:rsidRDefault="00F94C34" w:rsidP="00F36BF0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pplicant</w:t>
            </w:r>
          </w:p>
        </w:tc>
        <w:tc>
          <w:tcPr>
            <w:tcW w:w="1814" w:type="dxa"/>
          </w:tcPr>
          <w:p w:rsidR="00F94C34" w:rsidRPr="00F94C34" w:rsidRDefault="00F94C34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F94C34" w:rsidRPr="00F94C34" w:rsidRDefault="00F94C34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F36BF0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F36BF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36BF0" w:rsidRDefault="00F94C34" w:rsidP="00F36BF0">
            <w:pPr>
              <w:pStyle w:val="aa"/>
              <w:spacing w:line="276" w:lineRule="auto"/>
              <w:rPr>
                <w:sz w:val="24"/>
              </w:rPr>
            </w:pPr>
            <w:r w:rsidRPr="00F36BF0">
              <w:rPr>
                <w:sz w:val="24"/>
              </w:rPr>
              <w:t>СНИЛС</w:t>
            </w:r>
            <w:r w:rsidR="00F36BF0">
              <w:rPr>
                <w:sz w:val="24"/>
              </w:rPr>
              <w:t xml:space="preserve"> заявителя (</w:t>
            </w:r>
            <w:r w:rsidR="00F36BF0" w:rsidRPr="008A0C51">
              <w:rPr>
                <w:sz w:val="24"/>
              </w:rPr>
              <w:t>формат передачи: «</w:t>
            </w:r>
            <w:r w:rsidR="00F36BF0" w:rsidRPr="008A0C51">
              <w:rPr>
                <w:sz w:val="24"/>
                <w:lang w:val="en-US"/>
              </w:rPr>
              <w:t>XXXXXXXXXXX</w:t>
            </w:r>
            <w:r w:rsidR="00F36BF0" w:rsidRPr="008A0C51">
              <w:rPr>
                <w:sz w:val="24"/>
              </w:rPr>
              <w:t>»</w:t>
            </w:r>
            <w:r w:rsidR="00F36BF0">
              <w:rPr>
                <w:sz w:val="24"/>
              </w:rPr>
              <w:t>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pplicant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MobilePhon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 xml:space="preserve">Телефон 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pplicant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Email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Адрес электронной почты заявителя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/HomeCallRequest/</w:t>
            </w:r>
            <w:r w:rsidRPr="00F94C34">
              <w:rPr>
                <w:b/>
                <w:sz w:val="24"/>
                <w:lang w:val="en-US"/>
              </w:rPr>
              <w:t>Address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Адрес, по которому оформляется вызов врача на дом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Address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dKladrFias</w:t>
            </w:r>
          </w:p>
        </w:tc>
        <w:tc>
          <w:tcPr>
            <w:tcW w:w="1276" w:type="dxa"/>
          </w:tcPr>
          <w:p w:rsidR="00F94C34" w:rsidRPr="00F94C34" w:rsidRDefault="009D74DA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163260" w:rsidRPr="008D09BD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Код КЛАДР</w:t>
            </w:r>
          </w:p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AddressLin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Адресная строка (адрес вызова; представлен одной строкой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Region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Регион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Area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Район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ity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Город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ityArea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Внутригородской район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Plac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Населенный пункт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ee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Улиц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AdditionalArea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Доп. территория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AdditionalStree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Улица на доп.  территории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Hous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Дом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Housing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Корпус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uctur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 xml:space="preserve">Строение 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Apartme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Квартир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PostIndex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Почтовый индекс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Address</w:t>
            </w:r>
          </w:p>
        </w:tc>
        <w:tc>
          <w:tcPr>
            <w:tcW w:w="1814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Комментарий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/HomeCallRequest/</w:t>
            </w:r>
            <w:r w:rsidRPr="00F94C34">
              <w:rPr>
                <w:b/>
                <w:sz w:val="24"/>
                <w:lang w:val="en-US"/>
              </w:rPr>
              <w:t>Slo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Данные сло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Slo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  <w:lang w:val="en-US"/>
              </w:rPr>
              <w:t>Id</w:t>
            </w:r>
            <w:r w:rsidRPr="00F94C34">
              <w:rPr>
                <w:sz w:val="24"/>
              </w:rPr>
              <w:t>Slo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EB2090" w:rsidP="0042204D">
            <w:pPr>
              <w:pStyle w:val="aa"/>
              <w:rPr>
                <w:sz w:val="24"/>
              </w:rPr>
            </w:pPr>
            <w:r w:rsidRPr="008D09BD">
              <w:rPr>
                <w:sz w:val="24"/>
                <w:lang w:val="en-US"/>
              </w:rPr>
              <w:t>GUID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Идентификатор слот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Slo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VisitTi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atetime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ата и время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Slot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uration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Int</w:t>
            </w:r>
          </w:p>
        </w:tc>
        <w:tc>
          <w:tcPr>
            <w:tcW w:w="2552" w:type="dxa"/>
            <w:vAlign w:val="center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 xml:space="preserve">Длительность интервала в минутах </w:t>
            </w:r>
          </w:p>
        </w:tc>
      </w:tr>
      <w:tr w:rsidR="00F94C34" w:rsidRPr="00F94C34" w:rsidTr="0042204D">
        <w:tc>
          <w:tcPr>
            <w:tcW w:w="3227" w:type="dxa"/>
            <w:gridSpan w:val="2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/HomeCallRequest/</w:t>
            </w:r>
            <w:r w:rsidRPr="00F94C34">
              <w:rPr>
                <w:b/>
                <w:sz w:val="24"/>
                <w:lang w:val="en-US"/>
              </w:rPr>
              <w:t>HomeCallDoctor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b/>
                <w:sz w:val="24"/>
              </w:rPr>
              <w:t>Данные врача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t>Area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AreaTyp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 xml:space="preserve">Вид врачебного участка (в соответствии со справочником Вид </w:t>
            </w:r>
            <w:r w:rsidRPr="00F94C34">
              <w:rPr>
                <w:sz w:val="24"/>
              </w:rPr>
              <w:lastRenderedPageBreak/>
              <w:t>врачебного участка, OID 1.2.643.2.69.1.1.1.112).</w:t>
            </w:r>
          </w:p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Указывается одно значение из следующих возможных:</w:t>
            </w:r>
          </w:p>
          <w:p w:rsidR="00F94C34" w:rsidRPr="00F94C34" w:rsidRDefault="00F94C34" w:rsidP="00712632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Фельдшерски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Терапевтически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Врача общей практики (семейного врача)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Комплексны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Акушерски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Приписно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Педиатрический</w:t>
            </w:r>
          </w:p>
          <w:p w:rsidR="00F94C34" w:rsidRPr="00F94C34" w:rsidRDefault="00F94C34" w:rsidP="001B32E4">
            <w:pPr>
              <w:pStyle w:val="aa"/>
              <w:numPr>
                <w:ilvl w:val="0"/>
                <w:numId w:val="25"/>
              </w:numPr>
              <w:ind w:left="459"/>
              <w:rPr>
                <w:sz w:val="24"/>
              </w:rPr>
            </w:pPr>
            <w:r w:rsidRPr="00F94C34">
              <w:rPr>
                <w:sz w:val="24"/>
              </w:rPr>
              <w:t>Фтизиатрический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Комментарий</w:t>
            </w:r>
          </w:p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lastRenderedPageBreak/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nt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  <w:lang w:val="en-US"/>
              </w:rPr>
              <w:t>CountFreeTicket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nt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Общее количество свободных талонов к врачу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dDoc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Идентификатор врача в справочнике целевой МИС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LastDat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ата приема по последнему свободному талону к врачу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Nam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ФИО врача (полностью)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NearestDate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Datetime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Дата приема по ближайшему свободному талону к врачу</w:t>
            </w:r>
          </w:p>
        </w:tc>
      </w:tr>
      <w:tr w:rsidR="00F94C34" w:rsidRPr="00F94C34" w:rsidTr="00F94C34">
        <w:tc>
          <w:tcPr>
            <w:tcW w:w="1413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  <w:r w:rsidRPr="00F94C34">
              <w:rPr>
                <w:sz w:val="24"/>
              </w:rPr>
              <w:t>/</w:t>
            </w:r>
            <w:r w:rsidRPr="00F94C34">
              <w:rPr>
                <w:sz w:val="24"/>
                <w:lang w:val="en-US"/>
              </w:rPr>
              <w:t>HomeCallDoctor</w:t>
            </w:r>
          </w:p>
        </w:tc>
        <w:tc>
          <w:tcPr>
            <w:tcW w:w="181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nils</w:t>
            </w:r>
          </w:p>
        </w:tc>
        <w:tc>
          <w:tcPr>
            <w:tcW w:w="127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2552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СНИЛС врача из соответствующего справочника целевой МИС (формат передачи: «</w:t>
            </w:r>
            <w:r w:rsidRPr="00F94C34">
              <w:rPr>
                <w:sz w:val="24"/>
                <w:lang w:val="en-US"/>
              </w:rPr>
              <w:t>XXXXXXXXXXX</w:t>
            </w:r>
            <w:r w:rsidRPr="00F94C34">
              <w:rPr>
                <w:sz w:val="24"/>
              </w:rPr>
              <w:t>»)</w:t>
            </w:r>
          </w:p>
        </w:tc>
      </w:tr>
    </w:tbl>
    <w:p w:rsidR="008A0C51" w:rsidRPr="008D09BD" w:rsidRDefault="008A0C51" w:rsidP="008A0C51"/>
    <w:p w:rsidR="0042204D" w:rsidRDefault="008A0C51" w:rsidP="008536DB">
      <w:pPr>
        <w:pStyle w:val="30"/>
        <w:numPr>
          <w:ilvl w:val="2"/>
          <w:numId w:val="6"/>
        </w:numPr>
      </w:pPr>
      <w:bookmarkStart w:id="84" w:name="_Toc529895705"/>
      <w:r>
        <w:t>Описание выходных данных</w:t>
      </w:r>
      <w:bookmarkEnd w:id="84"/>
    </w:p>
    <w:p w:rsidR="0042204D" w:rsidRDefault="0042204D" w:rsidP="0042204D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9D38A5" w:rsidRPr="00B940B1">
        <w:t>HandleHomeCallRequestChanged</w:t>
      </w:r>
      <w:r w:rsidRPr="007F6095">
        <w:t xml:space="preserve"> </w:t>
      </w:r>
      <w:r w:rsidRPr="000A6C7A">
        <w:t>представлена на</w:t>
      </w:r>
      <w:r w:rsidR="009D38A5">
        <w:t xml:space="preserve"> </w:t>
      </w:r>
      <w:r w:rsidR="009D38A5">
        <w:fldChar w:fldCharType="begin"/>
      </w:r>
      <w:r w:rsidR="009D38A5">
        <w:instrText xml:space="preserve"> REF _Ref528764738 \h  \* MERGEFORMAT </w:instrText>
      </w:r>
      <w:r w:rsidR="009D38A5">
        <w:fldChar w:fldCharType="separate"/>
      </w:r>
      <w:r w:rsidR="00F53D31">
        <w:t>Рисунке</w:t>
      </w:r>
      <w:r w:rsidR="00F53D31" w:rsidRPr="00F53D31">
        <w:t xml:space="preserve"> 21</w:t>
      </w:r>
      <w:r w:rsidR="009D38A5">
        <w:fldChar w:fldCharType="end"/>
      </w:r>
      <w:r w:rsidRPr="000A6C7A">
        <w:t>.</w:t>
      </w:r>
    </w:p>
    <w:p w:rsidR="0042204D" w:rsidRDefault="0042204D" w:rsidP="0042204D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5939155" cy="2677160"/>
            <wp:effectExtent l="0" t="0" r="4445" b="8890"/>
            <wp:docPr id="13" name="Рисунок 13" descr="C:\Users\user.pochechuev-evge\AppData\Local\Microsoft\Windows\INetCache\Content.Word\GetHomeCallAvailableSlots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user.pochechuev-evge\AppData\Local\Microsoft\Windows\INetCache\Content.Word\GetHomeCallAvailableSlotsResponse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67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04D" w:rsidRDefault="0042204D" w:rsidP="0042204D">
      <w:pPr>
        <w:pStyle w:val="a9"/>
        <w:jc w:val="center"/>
      </w:pPr>
      <w:bookmarkStart w:id="85" w:name="_Ref52876473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53D31" w:rsidRPr="00F53D31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85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D38A5" w:rsidRPr="009D38A5">
        <w:rPr>
          <w:b/>
          <w:sz w:val="24"/>
          <w:szCs w:val="24"/>
        </w:rPr>
        <w:t>HandleHomeCallRequestChanged</w:t>
      </w:r>
    </w:p>
    <w:p w:rsidR="008A0C51" w:rsidRDefault="008A0C51" w:rsidP="008A0C51">
      <w:pPr>
        <w:pStyle w:val="a9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23507850 \h  \* MERGEFORMAT </w:instrText>
      </w:r>
      <w:r>
        <w:fldChar w:fldCharType="separate"/>
      </w:r>
      <w:r>
        <w:t>Таблице</w:t>
      </w:r>
      <w:r w:rsidRPr="008A0C51">
        <w:t xml:space="preserve"> 12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F94C34" w:rsidRPr="00B940B1">
        <w:t>HandleHomeCallRequestChanged</w:t>
      </w:r>
      <w:r w:rsidRPr="002F3F1B">
        <w:t>.</w:t>
      </w:r>
    </w:p>
    <w:p w:rsidR="008A0C51" w:rsidRDefault="008A0C51" w:rsidP="008A0C51">
      <w:pPr>
        <w:pStyle w:val="aff"/>
        <w:ind w:left="0"/>
        <w:jc w:val="left"/>
        <w:rPr>
          <w:sz w:val="24"/>
        </w:rPr>
      </w:pPr>
      <w:bookmarkStart w:id="86" w:name="_Ref52350785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86"/>
      <w:r w:rsidRPr="00F636EB">
        <w:rPr>
          <w:sz w:val="24"/>
        </w:rPr>
        <w:t xml:space="preserve"> - Описание выходных данных метода </w:t>
      </w:r>
      <w:r w:rsidR="00F94C34" w:rsidRPr="00F94C34">
        <w:rPr>
          <w:sz w:val="24"/>
        </w:rPr>
        <w:t>HandleHomeCallRequestChanged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F94C34" w:rsidRPr="00F94C34" w:rsidTr="0042204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F94C34" w:rsidRPr="00F94C34" w:rsidRDefault="00F94C34" w:rsidP="0042204D">
            <w:pPr>
              <w:pStyle w:val="afffffc"/>
              <w:spacing w:before="120" w:after="120"/>
              <w:rPr>
                <w:b/>
              </w:rPr>
            </w:pPr>
            <w:r w:rsidRPr="00F94C34">
              <w:rPr>
                <w:b/>
              </w:rPr>
              <w:t>Возможные значения</w:t>
            </w:r>
          </w:p>
        </w:tc>
      </w:tr>
      <w:tr w:rsidR="00F94C34" w:rsidRPr="00F94C34" w:rsidTr="0042204D">
        <w:tc>
          <w:tcPr>
            <w:tcW w:w="3114" w:type="dxa"/>
            <w:gridSpan w:val="2"/>
          </w:tcPr>
          <w:p w:rsidR="00F94C34" w:rsidRPr="00F94C34" w:rsidRDefault="00F94C34" w:rsidP="0042204D">
            <w:pPr>
              <w:pStyle w:val="aa"/>
              <w:rPr>
                <w:b/>
                <w:sz w:val="24"/>
              </w:rPr>
            </w:pPr>
            <w:r w:rsidRPr="00F94C34">
              <w:rPr>
                <w:b/>
                <w:sz w:val="24"/>
                <w:lang w:val="en-US"/>
              </w:rPr>
              <w:t>/HandleHomeCallRequestChangedResult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</w:tr>
      <w:tr w:rsidR="00F94C34" w:rsidRPr="00F94C34" w:rsidTr="0042204D">
        <w:tc>
          <w:tcPr>
            <w:tcW w:w="1677" w:type="dxa"/>
          </w:tcPr>
          <w:p w:rsidR="00F94C34" w:rsidRPr="00F94C34" w:rsidRDefault="00F94C34" w:rsidP="0042204D">
            <w:pPr>
              <w:pStyle w:val="aa"/>
              <w:rPr>
                <w:sz w:val="24"/>
                <w:lang w:val="en-US"/>
              </w:rPr>
            </w:pPr>
            <w:r w:rsidRPr="00F94C34">
              <w:rPr>
                <w:sz w:val="24"/>
              </w:rPr>
              <w:lastRenderedPageBreak/>
              <w:t>/HandleHomeCallRequestChangedResult</w:t>
            </w:r>
          </w:p>
        </w:tc>
        <w:tc>
          <w:tcPr>
            <w:tcW w:w="1437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True;</w:t>
            </w:r>
          </w:p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False</w:t>
            </w:r>
          </w:p>
        </w:tc>
      </w:tr>
      <w:tr w:rsidR="00F94C34" w:rsidRPr="00F94C34" w:rsidTr="0042204D">
        <w:tc>
          <w:tcPr>
            <w:tcW w:w="3114" w:type="dxa"/>
            <w:gridSpan w:val="2"/>
          </w:tcPr>
          <w:p w:rsidR="00F94C34" w:rsidRPr="00F94C34" w:rsidRDefault="00F94C34" w:rsidP="0042204D">
            <w:pPr>
              <w:pStyle w:val="aa"/>
              <w:rPr>
                <w:b/>
                <w:sz w:val="24"/>
              </w:rPr>
            </w:pPr>
            <w:r w:rsidRPr="00F94C34">
              <w:rPr>
                <w:b/>
                <w:sz w:val="24"/>
              </w:rPr>
              <w:t>/</w:t>
            </w:r>
            <w:r w:rsidRPr="00F94C34">
              <w:rPr>
                <w:b/>
                <w:sz w:val="24"/>
                <w:lang w:val="en-US"/>
              </w:rPr>
              <w:t>HandleHomeCallRequestChangedResult</w:t>
            </w:r>
            <w:r w:rsidRPr="00F94C34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</w:tr>
      <w:tr w:rsidR="00F94C34" w:rsidRPr="00F94C34" w:rsidTr="0042204D">
        <w:tc>
          <w:tcPr>
            <w:tcW w:w="1677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94C34" w:rsidRPr="00F94C34" w:rsidRDefault="00712632" w:rsidP="0042204D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F94C34" w:rsidRPr="00F94C3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F94C34" w:rsidRPr="00F94C34" w:rsidRDefault="005C2077" w:rsidP="0042204D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94C34" w:rsidRPr="00F94C34" w:rsidTr="0042204D">
        <w:tc>
          <w:tcPr>
            <w:tcW w:w="1677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  <w:r w:rsidRPr="00F94C34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F94C34" w:rsidRPr="00F94C34" w:rsidRDefault="00F94C34" w:rsidP="0042204D">
            <w:pPr>
              <w:pStyle w:val="aa"/>
              <w:rPr>
                <w:sz w:val="24"/>
              </w:rPr>
            </w:pPr>
          </w:p>
        </w:tc>
      </w:tr>
    </w:tbl>
    <w:p w:rsidR="008536DB" w:rsidRDefault="008536DB" w:rsidP="008536DB"/>
    <w:p w:rsidR="00EA3A68" w:rsidRPr="00EA3A68" w:rsidRDefault="008536DB" w:rsidP="00EA3A68">
      <w:pPr>
        <w:pStyle w:val="30"/>
        <w:numPr>
          <w:ilvl w:val="2"/>
          <w:numId w:val="6"/>
        </w:numPr>
      </w:pPr>
      <w:bookmarkStart w:id="87" w:name="_Toc529895706"/>
      <w:r w:rsidRPr="00DD221E">
        <w:t>Запрос</w:t>
      </w:r>
      <w:bookmarkEnd w:id="87"/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HomeCall" xmlns:hub1="http://schemas.datacontract.org/2004/07/HubService2"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FAB0586D-5A20-4AAD-8072-06331167B152&lt;/tem:guid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omeCallRequest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itional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itionalStre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&gt;Санкт-Петербург, улица </w:t>
      </w:r>
      <w:r w:rsidR="0068707A"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, д.3, кв.3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art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it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ity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dKladrFias</w:t>
      </w:r>
      <w:proofErr w:type="gramEnd"/>
      <w:r w:rsidR="003B0E1C"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68707A"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="003B0E1C"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="003B0E1C"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="003B0E1C"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="003B0E1C"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="003B0E1C"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us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using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Plac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PostIndex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Reg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tre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tructur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plica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ma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MobilePhon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+791178747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obilePhon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pplica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Created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T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41:07&lt;/a:CreatedDat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AreaTy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CountFreeParticipantI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CountFreeTicke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20&lt;/b:CountFreeTicket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Doc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4f&lt;/b:IdDoc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Last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15T12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LastDat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Nearest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T10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NearestDat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2312312312&lt;/b:Snils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Doctor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Pati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irthDat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986-06-07T00:00:00&lt;/a:BirthDat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Fir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Андрей&lt;/a:FirstNam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Last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LastNam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iddleNam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Игоревич&lt;/a:MiddleNam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OMSNumber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78533108420021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OMSNumber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OMSSerie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ex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&lt;/a:Sex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152219866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Snils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Patien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HomeCallStatus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3&lt;/a:HomeCallStatus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DoctorPosit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9&lt;/a:IdDoctorPosition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HomeCallReques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10119&lt;/a:IdHomeCallRequest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26&lt;/a:IdLpu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NsiLpu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e8fa4bbc-c1dc-4e68-956c-ff4dd558b6b7&lt;/a:IdNsiLpu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8569&lt;/a:IdPat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ess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MemberGuid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Membe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emberGuid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</w:rPr>
        <w:t>&gt;Высокая температура</w:t>
      </w:r>
      <w:r>
        <w:rPr>
          <w:rFonts w:ascii="Courier New" w:hAnsi="Courier New" w:cs="Courier New"/>
          <w:color w:val="A65700"/>
          <w:sz w:val="20"/>
          <w:szCs w:val="20"/>
        </w:rPr>
        <w:t>, насморк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b="http://schemas.datacontract.org/2004/07/HubService2"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Duration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60&lt;/b:Duration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e8cf1fba-0205-4f7b-9872-2ab2f5a7eae5&lt;/b:IdSlot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VisitTim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T1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00:00&lt;/b:VisitTime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FC7796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</w:t>
      </w:r>
      <w:proofErr w:type="gramStart"/>
      <w:r>
        <w:rPr>
          <w:rFonts w:ascii="Courier New" w:hAnsi="Courier New" w:cs="Courier New"/>
          <w:color w:val="A65700"/>
          <w:sz w:val="20"/>
          <w:szCs w:val="20"/>
          <w:lang w:val="en-US"/>
        </w:rPr>
        <w:t>:UpdatedDate</w:t>
      </w:r>
      <w:proofErr w:type="gramEnd"/>
      <w:r>
        <w:rPr>
          <w:rFonts w:ascii="Courier New" w:hAnsi="Courier New" w:cs="Courier New"/>
          <w:color w:val="A65700"/>
          <w:sz w:val="20"/>
          <w:szCs w:val="20"/>
          <w:lang w:val="en-US"/>
        </w:rPr>
        <w:t>&gt;2018-11-01T10:48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UpdatedDate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homeCallRequest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HandleHomeCallRequestChanged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EA3A68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3A68" w:rsidRPr="00545527" w:rsidRDefault="00EA3A68" w:rsidP="00EA3A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03207" w:rsidRPr="00C03207" w:rsidRDefault="008536DB" w:rsidP="00C03207">
      <w:pPr>
        <w:pStyle w:val="30"/>
        <w:numPr>
          <w:ilvl w:val="2"/>
          <w:numId w:val="6"/>
        </w:numPr>
      </w:pPr>
      <w:bookmarkStart w:id="88" w:name="_Toc529895707"/>
      <w:r w:rsidRPr="00DD221E">
        <w:t>Ответ</w:t>
      </w:r>
      <w:bookmarkEnd w:id="88"/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ponse xmlns="http://tempuri.org/"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ult xmlns:a="http://schemas.datacontract.org/2004/07/HubService2.ContractsClasses.HomeCall" xmlns:i="http://www.w3.org/2001/XMLSchema-instance"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ult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ponse&gt;</w:t>
      </w:r>
    </w:p>
    <w:p w:rsidR="00C03207" w:rsidRPr="00FC7796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03207" w:rsidRDefault="00C03207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1961C4" w:rsidRPr="009C4791" w:rsidRDefault="001961C4" w:rsidP="001961C4">
      <w:pPr>
        <w:pStyle w:val="13"/>
        <w:rPr>
          <w:lang w:val="en-US"/>
        </w:rPr>
      </w:pPr>
      <w:bookmarkStart w:id="89" w:name="_Toc370388275"/>
      <w:bookmarkStart w:id="90" w:name="_Toc525837542"/>
      <w:bookmarkStart w:id="91" w:name="_Toc529895708"/>
      <w:r w:rsidRPr="00401F68">
        <w:rPr>
          <w:lang w:val="en-US"/>
        </w:rPr>
        <w:lastRenderedPageBreak/>
        <w:t>WSDL</w:t>
      </w:r>
      <w:r w:rsidRPr="009C4791">
        <w:rPr>
          <w:lang w:val="en-US"/>
        </w:rPr>
        <w:t>-</w:t>
      </w:r>
      <w:r w:rsidRPr="008A5E0B">
        <w:t>схема</w:t>
      </w:r>
      <w:r w:rsidRPr="009C4791">
        <w:rPr>
          <w:lang w:val="en-US"/>
        </w:rPr>
        <w:t xml:space="preserve"> </w:t>
      </w:r>
      <w:r w:rsidRPr="008A5E0B">
        <w:t>сервиса</w:t>
      </w:r>
      <w:bookmarkEnd w:id="89"/>
      <w:bookmarkEnd w:id="90"/>
      <w:bookmarkEnd w:id="91"/>
    </w:p>
    <w:p w:rsidR="001961C4" w:rsidRPr="008D0740" w:rsidRDefault="001961C4" w:rsidP="001961C4">
      <w:pPr>
        <w:pStyle w:val="a9"/>
      </w:pPr>
      <w:r w:rsidRPr="00CD5B1E">
        <w:rPr>
          <w:lang w:val="en-US"/>
        </w:rPr>
        <w:t>WSDL</w:t>
      </w:r>
      <w:r w:rsidRPr="00CD5B1E">
        <w:t xml:space="preserve"> </w:t>
      </w:r>
      <w:r w:rsidRPr="008D0740">
        <w:t>сервиса интеграции: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efinitions xmlns:wsdl="http://schemas.xmlsoap.org/wsdl/" xmlns:wsx="http://schemas.xmlsoap.org/ws/2004/09/mex" xmlns:wsu="http://docs.oasis-open.org/wss/2004/01/oasis-200401-wss-wssecurity-utility-1.0.xsd"xmlns:wsa10="http://www.w3.org/2005/08/addressing" xmlns:wsp="http://schemas.xmlsoap.org/ws/2004/09/policy" xmlns:wsap="http://schemas.xmlsoap.org/ws/2004/08/addressing/policy"xmlns:msc="http://schemas.microsoft.com/ws/2005/12/wsdl/contract" xmlns:soap12="http://schemas.xmlsoap.org/wsdl/soap12/" xmlns:wsa="http://schemas.xmlsoap.org/ws/2004/08/addressing"xmlns:wsam="http://www.w3.org/2007/05/addressing/metadata" xmlns:xsd="http://www.w3.org/2001/XMLSchema" xmlns:tns="http://tempuri.org/" xmlns:soap="http://schemas.xmlsoap.org/wsdl/soap/"xmlns:wsaw="http://www.w3.org/2006/05/addressing/wsdl" xmlns:soapenc="http://schemas.xmlsoap.org/soap/encoding/" name="HomeCallService" targetNamespace="http://tempuri.org/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types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schema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targetNamespace="http://tempuri.org/Impor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HomeCallService.svc?xsd=xsd0" namespace="http://tempuri.org/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HomeCallService.svc?xsd=xsd1" namespace="http://schemas.microsoft.com/2003/10/Serialization/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HomeCallService.svc?xsd=xsd2" namespace="http://schemas.datacontract.org/2004/07/HubService2.ContractsClasses.HomeCal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HomeCallService.svc?xsd=xsd3" namespace="http://schemas.datacontract.org/2004/07/HubService2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HomeCallService.svc?xsd=xsd4" namespace="http://schemas.microsoft.com/2003/10/Serialization/Arrays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xsd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schema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types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ValidateHomeCall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ValidateHomeCal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ValidateHomeCall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ValidateHomeCall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UpdateHomeCallRequest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UpdateHomeCallReques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UpdateHomeCallRequest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UpdateHomeCallRequest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CreateHomeCallRequest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CreateHomeCallReques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CreateHomeCallRequest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CreateHomeCallRequest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SearchHomeCallRequests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SearchHomeCallRequests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SearchHomeCallRequests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SearchHomeCallRequests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GetHomeCallAvailableSlots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HomeCallAvailableSlots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GetHomeCallAvailableSlots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HomeCallAvailableSlots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HandleHomeCallRequestChanged_In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HandleHomeCallRequestChanged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_HandleHomeCallRequestChanged_OutputMessag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HandleHomeCallRequestChangedRespons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ortTyp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I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HomeCall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ValidateHomeCall" message="tns:IHomeCallService_ValidateHomeCall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ValidateHomeCallResponse" message="tns:IHomeCallService_ValidateHomeCall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Upd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UpdateHomeCallRequest" message="tns:IHomeCallService_UpdateHomeCallRequest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UpdateHomeCallRequestResponse" message="tns:IHomeCallService_UpdateHomeCallRequest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Cre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CreateHomeCallRequest" message="tns:IHomeCallService_CreateHomeCallRequest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CreateHomeCallRequestResponse" message="tns:IHomeCallService_CreateHomeCallRequest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SearchHomeCallReques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SearchHomeCallRequests" message="tns:IHomeCallService_SearchHomeCallRequests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SearchHomeCallRequestsResponse" message="tns:IHomeCallService_SearchHomeCallRequests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GetHomeCallAvailableSlo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GetHomeCallAvailableSlots" message="tns:IHomeCallService_GetHomeCallAvailableSlots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GetHomeCallAvailableSlotsResponse" message="tns:IHomeCallService_GetHomeCallAvailableSlots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HandleHomeCallRequestChanged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HandleHomeCallRequestChanged" message="tns:IHomeCallService_HandleHomeCallRequestChanged_In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HomeCallService/HandleHomeCallRequestChangedResponse" message="tns:IHomeCallService_HandleHomeCallRequestChanged_OutputMessage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ortTyp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BasicHttpBinding_IHomeCallService" type="tns:I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soap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binding transport="http://schemas.xmlsoap.org/soap/http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HomeCall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метод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алидации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ызов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рач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н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дом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soapAction="http://tempuri.org/IHomeCallService/ValidateHomeCall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Upd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изменения статуса заявки на вызов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UpdateHomeCallRequest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идентификатор заявки вызова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Cre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метод создания заявки на вызов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CreateHomeCallRequest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SearchHomeCallReques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метод поиска заявок на вызов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SearchHomeCallRequests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GetHomeCallAvailableSlo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получения доступных слотов для вызова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GetHomeCallAvailableSlots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HandleHomeCallRequestChanged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 xml:space="preserve">метод уведомления МИС об измения заявки 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на вызова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 xml:space="preserve">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HandleHomeCallRequestChanged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Soap12_HomeCallService" type="tns:I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transport="http://schemas.xmlsoap.org/soap/http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HomeCall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метод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алидац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ызов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рач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н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дом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soapAction="http://tempuri.org/IHomeCallService/ValidateHomeCall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Upd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изменения статуса заявки на вызов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UpdateHomeCallRequest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inpu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идентификатор заявки вызова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CreateHomeCallRequest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lastRenderedPageBreak/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метод создания заявки на вызов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CreateHomeCallRequest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SearchHomeCallReques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метод поиска заявок на вызов врача на дом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SearchHomeCallRequests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GetHomeCallAvailableSlots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получения доступных слотов для вызова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GetHomeCallAvailableSlots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HandleHomeCallRequestChanged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 xml:space="preserve">метод уведомления МИС об измения заявки 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на вызова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 xml:space="preserve"> врача на дом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</w:rPr>
        <w:t> soapAction="http://tempuri.org/IHomeCallService/HandleHomeCallRequestChanged" style="document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1613D8" w:rsidRPr="009C4791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9C4791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service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name="BasicHttpBinding_IHomeCallService" binding="tns:BasicHttpBinding_I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soap:</w:t>
      </w:r>
      <w:proofErr w:type="gramEnd"/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address location="http://zdravszpv-6.zdrav.netrika.ru/Hub25/HomeCallService.svc"/&gt;</w:t>
      </w:r>
    </w:p>
    <w:p w:rsidR="001613D8" w:rsidRPr="009C4791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name="Soap12_HomeCallService" binding="tns:Soap12_HomeCallService"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address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location="http://zdravszpv-6.zdrav.netrika.ru/Hub25/HomeCallService.svc/soap12"/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service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613D8" w:rsidRPr="001613D8" w:rsidRDefault="001613D8" w:rsidP="001613D8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:definitions</w:t>
      </w:r>
      <w:proofErr w:type="gramEnd"/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961C4" w:rsidRPr="00B53042" w:rsidRDefault="001961C4" w:rsidP="001961C4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1961C4" w:rsidRPr="00FC7796" w:rsidRDefault="001961C4" w:rsidP="00C0320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A44696" w:rsidRPr="00D313FE" w:rsidRDefault="00A44696" w:rsidP="00A44696">
      <w:pPr>
        <w:pStyle w:val="13"/>
        <w:rPr>
          <w:lang w:val="en-US"/>
        </w:rPr>
      </w:pPr>
      <w:bookmarkStart w:id="92" w:name="_Ref391914520"/>
      <w:bookmarkStart w:id="93" w:name="_Toc510533568"/>
      <w:bookmarkStart w:id="94" w:name="_Toc523157894"/>
      <w:bookmarkStart w:id="95" w:name="_Toc529895709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92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93"/>
      <w:bookmarkEnd w:id="94"/>
      <w:bookmarkEnd w:id="95"/>
    </w:p>
    <w:p w:rsidR="00A44696" w:rsidRPr="00E60885" w:rsidRDefault="00A44696" w:rsidP="00A44696">
      <w:pPr>
        <w:pStyle w:val="a4"/>
        <w:rPr>
          <w:lang w:val="en-US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A44696" w:rsidRPr="00F258A9" w:rsidTr="0042204D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A44696" w:rsidRPr="00D313FE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Идентификатор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:rsidR="00A44696" w:rsidRPr="00D313FE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A44696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:rsidR="00A44696" w:rsidRPr="00B47F81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A44696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:rsidR="00A44696" w:rsidRPr="00B47F81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A44696" w:rsidRPr="005852CE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:rsidR="00A44696" w:rsidRPr="00D429C6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:rsidR="00A44696" w:rsidRPr="00D62A68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E61430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:rsidR="00A44696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E61430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:rsidR="00A44696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A44696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E61430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:rsidR="00A44696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A44696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F258A9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:rsidR="00A44696" w:rsidRPr="00B47F81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A44696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A44696" w:rsidRPr="00E61430" w:rsidRDefault="00A44696" w:rsidP="0042204D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:rsidR="00A44696" w:rsidRPr="005852CE" w:rsidRDefault="00A44696" w:rsidP="0042204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296438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:rsidR="009C4791" w:rsidRPr="00E61430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8B3A4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:rsidR="009C4791" w:rsidRPr="00281D2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81D21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E61430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9C4791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9C4791" w:rsidRPr="00B47F81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:rsidR="009C4791" w:rsidRPr="00B47F81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:rsidR="009C4791" w:rsidRPr="004026CB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9C4791" w:rsidRPr="00F258A9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:rsidR="009C4791" w:rsidRPr="00DA5C40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:rsidR="009C4791" w:rsidRPr="00DA5C40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40</w:t>
            </w:r>
          </w:p>
        </w:tc>
        <w:tc>
          <w:tcPr>
            <w:tcW w:w="7214" w:type="dxa"/>
            <w:noWrap/>
            <w:vAlign w:val="bottom"/>
          </w:tcPr>
          <w:p w:rsidR="009C4791" w:rsidRPr="00DA5C40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D56804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0920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214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:rsidR="009C4791" w:rsidRPr="00783295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9C4791" w:rsidRPr="00D313F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296438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:rsidR="009C4791" w:rsidRPr="00F258A9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lastRenderedPageBreak/>
              <w:t>70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52274B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:rsidR="009C4791" w:rsidRPr="00BF6E66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:rsidR="009C4791" w:rsidRPr="00BF6E66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:rsidR="009C4791" w:rsidRPr="00BF6E66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:rsidR="009C4791" w:rsidRPr="0052274B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D62A68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:rsidR="009C4791" w:rsidRPr="005852CE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:rsidR="009C4791" w:rsidRPr="00D62A68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:rsidR="009C4791" w:rsidRPr="00D62A68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237F68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9C4791" w:rsidRPr="00175725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9C4791" w:rsidRPr="005852CE" w:rsidTr="0042204D">
        <w:trPr>
          <w:trHeight w:val="300"/>
        </w:trPr>
        <w:tc>
          <w:tcPr>
            <w:tcW w:w="2250" w:type="dxa"/>
            <w:noWrap/>
            <w:vAlign w:val="bottom"/>
          </w:tcPr>
          <w:p w:rsidR="009C4791" w:rsidRPr="0046411C" w:rsidRDefault="009C4791" w:rsidP="009C479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  <w:bookmarkStart w:id="96" w:name="_GoBack"/>
            <w:bookmarkEnd w:id="96"/>
          </w:p>
        </w:tc>
        <w:tc>
          <w:tcPr>
            <w:tcW w:w="7214" w:type="dxa"/>
            <w:noWrap/>
            <w:vAlign w:val="bottom"/>
          </w:tcPr>
          <w:p w:rsidR="009C4791" w:rsidRPr="00186069" w:rsidRDefault="009C4791" w:rsidP="009C479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:rsidR="008A0C51" w:rsidRDefault="008A0C51" w:rsidP="00481D91"/>
    <w:sectPr w:rsidR="008A0C51" w:rsidSect="005F0447">
      <w:headerReference w:type="default" r:id="rId40"/>
      <w:footerReference w:type="default" r:id="rId41"/>
      <w:headerReference w:type="first" r:id="rId42"/>
      <w:footerReference w:type="first" r:id="rId43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448B" w:rsidRDefault="00FE448B" w:rsidP="00EF6BD0">
      <w:r>
        <w:separator/>
      </w:r>
    </w:p>
    <w:p w:rsidR="00FE448B" w:rsidRDefault="00FE448B" w:rsidP="00EF6BD0"/>
  </w:endnote>
  <w:endnote w:type="continuationSeparator" w:id="0">
    <w:p w:rsidR="00FE448B" w:rsidRDefault="00FE448B" w:rsidP="00EF6BD0">
      <w:r>
        <w:continuationSeparator/>
      </w:r>
    </w:p>
    <w:p w:rsidR="00FE448B" w:rsidRDefault="00FE448B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DBE" w:rsidRDefault="00DB7DBE" w:rsidP="00EF6BD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DBE" w:rsidRPr="005A26E2" w:rsidRDefault="00DB7DBE" w:rsidP="00EF6BD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448B" w:rsidRDefault="00FE448B" w:rsidP="00EF6BD0">
      <w:r>
        <w:separator/>
      </w:r>
    </w:p>
    <w:p w:rsidR="00FE448B" w:rsidRDefault="00FE448B" w:rsidP="00EF6BD0"/>
  </w:footnote>
  <w:footnote w:type="continuationSeparator" w:id="0">
    <w:p w:rsidR="00FE448B" w:rsidRDefault="00FE448B" w:rsidP="00EF6BD0">
      <w:r>
        <w:continuationSeparator/>
      </w:r>
    </w:p>
    <w:p w:rsidR="00FE448B" w:rsidRDefault="00FE448B" w:rsidP="00EF6BD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DB7DBE" w:rsidTr="00DE0A64">
      <w:trPr>
        <w:trHeight w:val="421"/>
        <w:jc w:val="center"/>
      </w:trPr>
      <w:tc>
        <w:tcPr>
          <w:tcW w:w="1720" w:type="pct"/>
          <w:vMerge w:val="restart"/>
        </w:tcPr>
        <w:p w:rsidR="00DB7DBE" w:rsidRDefault="00DB7D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DB7DBE" w:rsidRPr="00DE0A64" w:rsidRDefault="00DB7DBE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DB7DBE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DB7DBE" w:rsidRDefault="00DB7DBE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DB7DBE" w:rsidRPr="00DE0A64" w:rsidRDefault="00DB7DBE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DB7DBE" w:rsidRPr="006648D5" w:rsidRDefault="00DB7DBE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DB7DBE" w:rsidRPr="00DE0A64" w:rsidRDefault="00DB7DBE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DB7DBE" w:rsidRPr="00256464" w:rsidRDefault="00DB7DBE" w:rsidP="00EF6BD0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DB7DBE" w:rsidRPr="00EA1FEF" w:rsidTr="00335BBC">
      <w:trPr>
        <w:jc w:val="center"/>
      </w:trPr>
      <w:tc>
        <w:tcPr>
          <w:tcW w:w="1720" w:type="pct"/>
          <w:vMerge w:val="restart"/>
        </w:tcPr>
        <w:p w:rsidR="00DB7DBE" w:rsidRDefault="00DB7D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DB7DBE" w:rsidRPr="00EA1FEF" w:rsidRDefault="00DB7DBE" w:rsidP="00EF6BD0">
          <w:pPr>
            <w:pStyle w:val="af3"/>
            <w:rPr>
              <w:lang w:val="en-US"/>
            </w:rPr>
          </w:pPr>
          <w:r w:rsidRPr="00EA1FEF">
            <w:rPr>
              <w:lang w:val="en-US"/>
            </w:rPr>
            <w:t xml:space="preserve"> Описание интеграционных профилей</w:t>
          </w:r>
        </w:p>
      </w:tc>
    </w:tr>
    <w:tr w:rsidR="00DB7DBE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DB7DBE" w:rsidRPr="00EA1FEF" w:rsidRDefault="00DB7DBE" w:rsidP="00EF6BD0">
          <w:pPr>
            <w:pStyle w:val="af3"/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DB7DBE" w:rsidRPr="00EA1FEF" w:rsidRDefault="00DB7DBE" w:rsidP="00EF6BD0">
          <w:pPr>
            <w:pStyle w:val="af3"/>
            <w:rPr>
              <w:lang w:val="en-US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DA1E1B" w:rsidRPr="00DA1E1B" w:rsidRDefault="00DB7DBE" w:rsidP="00DA1E1B">
          <w:pPr>
            <w:pStyle w:val="af3"/>
          </w:pPr>
          <w:r w:rsidRPr="00EA1FEF">
            <w:rPr>
              <w:lang w:val="en-US"/>
            </w:rPr>
            <w:t xml:space="preserve">Версия </w:t>
          </w:r>
          <w:r w:rsidR="00DA1E1B">
            <w:t>0.06</w:t>
          </w:r>
        </w:p>
      </w:tc>
      <w:tc>
        <w:tcPr>
          <w:tcW w:w="928" w:type="pct"/>
        </w:tcPr>
        <w:p w:rsidR="00DB7DBE" w:rsidRPr="00EA1FEF" w:rsidRDefault="00DB7DBE" w:rsidP="006F1D4A">
          <w:pPr>
            <w:pStyle w:val="af3"/>
            <w:rPr>
              <w:lang w:val="en-US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9C4791">
            <w:rPr>
              <w:rStyle w:val="afd"/>
              <w:rFonts w:cs="Verdana"/>
              <w:noProof/>
              <w:sz w:val="24"/>
              <w:szCs w:val="24"/>
            </w:rPr>
            <w:t>85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9C4791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DB7DBE" w:rsidRPr="00256464" w:rsidRDefault="00DB7DBE" w:rsidP="00EF6BD0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DB7DBE" w:rsidTr="009A0744">
      <w:trPr>
        <w:jc w:val="center"/>
      </w:trPr>
      <w:tc>
        <w:tcPr>
          <w:tcW w:w="1720" w:type="pct"/>
          <w:vMerge w:val="restart"/>
        </w:tcPr>
        <w:p w:rsidR="00DB7DBE" w:rsidRDefault="00DB7D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DB7DBE" w:rsidRDefault="00DB7DBE" w:rsidP="00EF6BD0">
          <w:pPr>
            <w:pStyle w:val="af3"/>
          </w:pPr>
          <w:r>
            <w:t>Описание интеграционных профилей</w:t>
          </w:r>
        </w:p>
      </w:tc>
    </w:tr>
    <w:tr w:rsidR="00DB7DBE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DB7DBE" w:rsidRPr="00EA1FEF" w:rsidRDefault="00DB7D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DB7DBE" w:rsidRPr="00EA1FEF" w:rsidRDefault="00DB7D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DB7DBE" w:rsidRPr="00EA1FEF" w:rsidRDefault="00DB7D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DB7DBE" w:rsidRPr="00EA1FEF" w:rsidRDefault="00DB7D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DB7DBE" w:rsidRPr="00EA1FEF" w:rsidRDefault="00DB7DBE" w:rsidP="00EF6BD0">
    <w:pPr>
      <w:pStyle w:val="af3"/>
      <w:rPr>
        <w:rStyle w:val="afd"/>
        <w:rFonts w:cs="Verdana"/>
        <w:sz w:val="24"/>
        <w:szCs w:val="24"/>
      </w:rPr>
    </w:pPr>
  </w:p>
  <w:p w:rsidR="00DB7DBE" w:rsidRDefault="00DB7DBE" w:rsidP="00EF6B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81E11D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F60015A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3A6F62"/>
    <w:multiLevelType w:val="multilevel"/>
    <w:tmpl w:val="8DFC6A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E4E570F"/>
    <w:multiLevelType w:val="hybridMultilevel"/>
    <w:tmpl w:val="2E62EF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2" w15:restartNumberingAfterBreak="0">
    <w:nsid w:val="2C2C48D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2C851B0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5" w15:restartNumberingAfterBreak="0">
    <w:nsid w:val="30130DA1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7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19" w15:restartNumberingAfterBreak="0">
    <w:nsid w:val="37295DE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2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5612EC7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A9787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27" w15:restartNumberingAfterBreak="0">
    <w:nsid w:val="6E394115"/>
    <w:multiLevelType w:val="hybridMultilevel"/>
    <w:tmpl w:val="276CE0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1"/>
  </w:num>
  <w:num w:numId="7">
    <w:abstractNumId w:val="17"/>
  </w:num>
  <w:num w:numId="8">
    <w:abstractNumId w:val="16"/>
  </w:num>
  <w:num w:numId="9">
    <w:abstractNumId w:val="25"/>
  </w:num>
  <w:num w:numId="10">
    <w:abstractNumId w:val="26"/>
  </w:num>
  <w:num w:numId="11">
    <w:abstractNumId w:val="11"/>
  </w:num>
  <w:num w:numId="12">
    <w:abstractNumId w:val="18"/>
  </w:num>
  <w:num w:numId="13">
    <w:abstractNumId w:val="20"/>
  </w:num>
  <w:num w:numId="14">
    <w:abstractNumId w:val="14"/>
  </w:num>
  <w:num w:numId="15">
    <w:abstractNumId w:val="28"/>
  </w:num>
  <w:num w:numId="16">
    <w:abstractNumId w:val="22"/>
  </w:num>
  <w:num w:numId="17">
    <w:abstractNumId w:val="12"/>
  </w:num>
  <w:num w:numId="18">
    <w:abstractNumId w:val="13"/>
  </w:num>
  <w:num w:numId="19">
    <w:abstractNumId w:val="19"/>
  </w:num>
  <w:num w:numId="20">
    <w:abstractNumId w:val="24"/>
  </w:num>
  <w:num w:numId="21">
    <w:abstractNumId w:val="10"/>
  </w:num>
  <w:num w:numId="22">
    <w:abstractNumId w:val="23"/>
  </w:num>
  <w:num w:numId="23">
    <w:abstractNumId w:val="8"/>
  </w:num>
  <w:num w:numId="24">
    <w:abstractNumId w:val="7"/>
  </w:num>
  <w:num w:numId="25">
    <w:abstractNumId w:val="15"/>
  </w:num>
  <w:num w:numId="26">
    <w:abstractNumId w:val="9"/>
  </w:num>
  <w:num w:numId="27">
    <w:abstractNumId w:val="27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07BF1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2E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D3E"/>
    <w:rsid w:val="00030DBB"/>
    <w:rsid w:val="00031138"/>
    <w:rsid w:val="000316A6"/>
    <w:rsid w:val="00031AE6"/>
    <w:rsid w:val="000346DA"/>
    <w:rsid w:val="000358BF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5350"/>
    <w:rsid w:val="00045A17"/>
    <w:rsid w:val="0004660C"/>
    <w:rsid w:val="00047341"/>
    <w:rsid w:val="00050B74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44CA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6764"/>
    <w:rsid w:val="0008777C"/>
    <w:rsid w:val="00087A6D"/>
    <w:rsid w:val="00087C8B"/>
    <w:rsid w:val="00087CA0"/>
    <w:rsid w:val="000905C0"/>
    <w:rsid w:val="00091B62"/>
    <w:rsid w:val="00091F3F"/>
    <w:rsid w:val="000939B4"/>
    <w:rsid w:val="000948B6"/>
    <w:rsid w:val="00094C48"/>
    <w:rsid w:val="00095B1F"/>
    <w:rsid w:val="00095F6E"/>
    <w:rsid w:val="00097069"/>
    <w:rsid w:val="0009731B"/>
    <w:rsid w:val="000A0041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306"/>
    <w:rsid w:val="000A6C7A"/>
    <w:rsid w:val="000A7A69"/>
    <w:rsid w:val="000B0139"/>
    <w:rsid w:val="000B075D"/>
    <w:rsid w:val="000B0C03"/>
    <w:rsid w:val="000B11BB"/>
    <w:rsid w:val="000B146F"/>
    <w:rsid w:val="000B1C39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63C"/>
    <w:rsid w:val="000C5EB2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9C8"/>
    <w:rsid w:val="000E5D4C"/>
    <w:rsid w:val="000E6D78"/>
    <w:rsid w:val="000F0498"/>
    <w:rsid w:val="000F0D9C"/>
    <w:rsid w:val="000F0EAB"/>
    <w:rsid w:val="000F2636"/>
    <w:rsid w:val="000F3266"/>
    <w:rsid w:val="000F398A"/>
    <w:rsid w:val="000F7B4B"/>
    <w:rsid w:val="00100715"/>
    <w:rsid w:val="0010156D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7B"/>
    <w:rsid w:val="00105BF2"/>
    <w:rsid w:val="001060E9"/>
    <w:rsid w:val="00106A5A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5D6"/>
    <w:rsid w:val="00122726"/>
    <w:rsid w:val="00122F28"/>
    <w:rsid w:val="00123008"/>
    <w:rsid w:val="00123E3A"/>
    <w:rsid w:val="00124955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29C0"/>
    <w:rsid w:val="00133047"/>
    <w:rsid w:val="00133432"/>
    <w:rsid w:val="00134480"/>
    <w:rsid w:val="00134DBA"/>
    <w:rsid w:val="0013524D"/>
    <w:rsid w:val="00135E74"/>
    <w:rsid w:val="00135E9E"/>
    <w:rsid w:val="001361EA"/>
    <w:rsid w:val="00136304"/>
    <w:rsid w:val="00136E05"/>
    <w:rsid w:val="00137353"/>
    <w:rsid w:val="0013777F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B0C"/>
    <w:rsid w:val="00156746"/>
    <w:rsid w:val="00157211"/>
    <w:rsid w:val="0015778D"/>
    <w:rsid w:val="001603F7"/>
    <w:rsid w:val="0016076C"/>
    <w:rsid w:val="00160919"/>
    <w:rsid w:val="00160AC8"/>
    <w:rsid w:val="001613D8"/>
    <w:rsid w:val="00161E89"/>
    <w:rsid w:val="00162448"/>
    <w:rsid w:val="00162ED8"/>
    <w:rsid w:val="00163260"/>
    <w:rsid w:val="0016387B"/>
    <w:rsid w:val="0016484E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25EA"/>
    <w:rsid w:val="00182692"/>
    <w:rsid w:val="00182777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1C4"/>
    <w:rsid w:val="001967D3"/>
    <w:rsid w:val="00196A3C"/>
    <w:rsid w:val="001973F6"/>
    <w:rsid w:val="00197C1E"/>
    <w:rsid w:val="001A011E"/>
    <w:rsid w:val="001A0FB5"/>
    <w:rsid w:val="001A1409"/>
    <w:rsid w:val="001A1C1E"/>
    <w:rsid w:val="001A23E1"/>
    <w:rsid w:val="001A2434"/>
    <w:rsid w:val="001A25C6"/>
    <w:rsid w:val="001A2659"/>
    <w:rsid w:val="001A26B7"/>
    <w:rsid w:val="001A33B4"/>
    <w:rsid w:val="001A421C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E56"/>
    <w:rsid w:val="001B1608"/>
    <w:rsid w:val="001B1889"/>
    <w:rsid w:val="001B25EF"/>
    <w:rsid w:val="001B297B"/>
    <w:rsid w:val="001B2DDD"/>
    <w:rsid w:val="001B2F70"/>
    <w:rsid w:val="001B321A"/>
    <w:rsid w:val="001B32E4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F6C"/>
    <w:rsid w:val="001C528D"/>
    <w:rsid w:val="001C52CE"/>
    <w:rsid w:val="001C58A2"/>
    <w:rsid w:val="001C6454"/>
    <w:rsid w:val="001C6DC3"/>
    <w:rsid w:val="001C7FA1"/>
    <w:rsid w:val="001D013D"/>
    <w:rsid w:val="001D02FC"/>
    <w:rsid w:val="001D09BD"/>
    <w:rsid w:val="001D189A"/>
    <w:rsid w:val="001D1BCB"/>
    <w:rsid w:val="001D1C1E"/>
    <w:rsid w:val="001D23DD"/>
    <w:rsid w:val="001D291E"/>
    <w:rsid w:val="001D3AB0"/>
    <w:rsid w:val="001D3C03"/>
    <w:rsid w:val="001D3D86"/>
    <w:rsid w:val="001D463B"/>
    <w:rsid w:val="001D51BB"/>
    <w:rsid w:val="001D545E"/>
    <w:rsid w:val="001D5F38"/>
    <w:rsid w:val="001D5F80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251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1E3"/>
    <w:rsid w:val="0022257E"/>
    <w:rsid w:val="00222587"/>
    <w:rsid w:val="00222FA1"/>
    <w:rsid w:val="00223F0A"/>
    <w:rsid w:val="0022415C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75C"/>
    <w:rsid w:val="00226812"/>
    <w:rsid w:val="00226EE4"/>
    <w:rsid w:val="00227413"/>
    <w:rsid w:val="00227B54"/>
    <w:rsid w:val="00230812"/>
    <w:rsid w:val="0023092C"/>
    <w:rsid w:val="00231CB4"/>
    <w:rsid w:val="002330AE"/>
    <w:rsid w:val="002334D2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040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48E"/>
    <w:rsid w:val="00256E3C"/>
    <w:rsid w:val="00257D15"/>
    <w:rsid w:val="00260EEF"/>
    <w:rsid w:val="00260F14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1D21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615A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904"/>
    <w:rsid w:val="002A3E28"/>
    <w:rsid w:val="002A3EAB"/>
    <w:rsid w:val="002A571C"/>
    <w:rsid w:val="002A5951"/>
    <w:rsid w:val="002A5C2F"/>
    <w:rsid w:val="002A6A13"/>
    <w:rsid w:val="002A6D5D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91A"/>
    <w:rsid w:val="002C2DE0"/>
    <w:rsid w:val="002C3CBF"/>
    <w:rsid w:val="002C4460"/>
    <w:rsid w:val="002C4D3E"/>
    <w:rsid w:val="002C4E72"/>
    <w:rsid w:val="002C5879"/>
    <w:rsid w:val="002C5D94"/>
    <w:rsid w:val="002C6AD1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6DD"/>
    <w:rsid w:val="002F7891"/>
    <w:rsid w:val="002F7BC8"/>
    <w:rsid w:val="00300351"/>
    <w:rsid w:val="003005D1"/>
    <w:rsid w:val="00300E4D"/>
    <w:rsid w:val="00301F49"/>
    <w:rsid w:val="00301FAA"/>
    <w:rsid w:val="00301FD0"/>
    <w:rsid w:val="00304D8E"/>
    <w:rsid w:val="003050CF"/>
    <w:rsid w:val="0030542C"/>
    <w:rsid w:val="00305888"/>
    <w:rsid w:val="00305DAD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5D33"/>
    <w:rsid w:val="00327A1E"/>
    <w:rsid w:val="00327B70"/>
    <w:rsid w:val="00327F5C"/>
    <w:rsid w:val="003315DD"/>
    <w:rsid w:val="003317CF"/>
    <w:rsid w:val="0033222B"/>
    <w:rsid w:val="0033248D"/>
    <w:rsid w:val="003338CF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1E41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CD4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14C"/>
    <w:rsid w:val="0036737B"/>
    <w:rsid w:val="00367650"/>
    <w:rsid w:val="00367AAA"/>
    <w:rsid w:val="00367E3D"/>
    <w:rsid w:val="00370537"/>
    <w:rsid w:val="003706DA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1F5F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6563"/>
    <w:rsid w:val="00396613"/>
    <w:rsid w:val="00396ADF"/>
    <w:rsid w:val="003A1E30"/>
    <w:rsid w:val="003A33D8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0E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4B5E"/>
    <w:rsid w:val="003E5AB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245"/>
    <w:rsid w:val="004055DA"/>
    <w:rsid w:val="0040613E"/>
    <w:rsid w:val="00406B6C"/>
    <w:rsid w:val="00407072"/>
    <w:rsid w:val="0040749B"/>
    <w:rsid w:val="0040791E"/>
    <w:rsid w:val="00410E4B"/>
    <w:rsid w:val="00413E31"/>
    <w:rsid w:val="004142C2"/>
    <w:rsid w:val="0041481E"/>
    <w:rsid w:val="00415DA2"/>
    <w:rsid w:val="0041786E"/>
    <w:rsid w:val="00417A61"/>
    <w:rsid w:val="00421912"/>
    <w:rsid w:val="0042204D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56D8"/>
    <w:rsid w:val="004562B5"/>
    <w:rsid w:val="00456A0D"/>
    <w:rsid w:val="00457112"/>
    <w:rsid w:val="00457396"/>
    <w:rsid w:val="00457459"/>
    <w:rsid w:val="00457D9D"/>
    <w:rsid w:val="004600D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1D91"/>
    <w:rsid w:val="0048200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2660"/>
    <w:rsid w:val="00493749"/>
    <w:rsid w:val="004945BC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A82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2EB8"/>
    <w:rsid w:val="004D328F"/>
    <w:rsid w:val="004D403E"/>
    <w:rsid w:val="004D450F"/>
    <w:rsid w:val="004D4EED"/>
    <w:rsid w:val="004D51EE"/>
    <w:rsid w:val="004D547F"/>
    <w:rsid w:val="004D5EAB"/>
    <w:rsid w:val="004D6053"/>
    <w:rsid w:val="004D63CD"/>
    <w:rsid w:val="004D6638"/>
    <w:rsid w:val="004D6855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43F5"/>
    <w:rsid w:val="004E4738"/>
    <w:rsid w:val="004E4A3C"/>
    <w:rsid w:val="004E5910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F89"/>
    <w:rsid w:val="00506C9A"/>
    <w:rsid w:val="005074CD"/>
    <w:rsid w:val="005078DB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2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4F9D"/>
    <w:rsid w:val="005358A5"/>
    <w:rsid w:val="00535D45"/>
    <w:rsid w:val="005362C3"/>
    <w:rsid w:val="00537878"/>
    <w:rsid w:val="00537AD1"/>
    <w:rsid w:val="00541E33"/>
    <w:rsid w:val="00542A20"/>
    <w:rsid w:val="00542C3E"/>
    <w:rsid w:val="00543F2C"/>
    <w:rsid w:val="00543F6E"/>
    <w:rsid w:val="005441B4"/>
    <w:rsid w:val="005442A4"/>
    <w:rsid w:val="005444E9"/>
    <w:rsid w:val="00545527"/>
    <w:rsid w:val="00545B11"/>
    <w:rsid w:val="00545D3F"/>
    <w:rsid w:val="00546085"/>
    <w:rsid w:val="00547973"/>
    <w:rsid w:val="00547980"/>
    <w:rsid w:val="005500C5"/>
    <w:rsid w:val="0055082F"/>
    <w:rsid w:val="00551016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41D0"/>
    <w:rsid w:val="0057500E"/>
    <w:rsid w:val="0057552C"/>
    <w:rsid w:val="00575C43"/>
    <w:rsid w:val="0057683D"/>
    <w:rsid w:val="00576A99"/>
    <w:rsid w:val="00576B6D"/>
    <w:rsid w:val="005773AE"/>
    <w:rsid w:val="00577A2A"/>
    <w:rsid w:val="00577D8D"/>
    <w:rsid w:val="00580A2C"/>
    <w:rsid w:val="00581400"/>
    <w:rsid w:val="0058189A"/>
    <w:rsid w:val="00583157"/>
    <w:rsid w:val="005840D9"/>
    <w:rsid w:val="00584F60"/>
    <w:rsid w:val="005851FE"/>
    <w:rsid w:val="005852CE"/>
    <w:rsid w:val="0058594E"/>
    <w:rsid w:val="00585985"/>
    <w:rsid w:val="00586508"/>
    <w:rsid w:val="00586CF1"/>
    <w:rsid w:val="00586D3D"/>
    <w:rsid w:val="00587898"/>
    <w:rsid w:val="005901F2"/>
    <w:rsid w:val="005916C2"/>
    <w:rsid w:val="00591BFF"/>
    <w:rsid w:val="0059221A"/>
    <w:rsid w:val="00592B31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47D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1A03"/>
    <w:rsid w:val="005A21A8"/>
    <w:rsid w:val="005A22FE"/>
    <w:rsid w:val="005A26E2"/>
    <w:rsid w:val="005A40CC"/>
    <w:rsid w:val="005A4720"/>
    <w:rsid w:val="005A486A"/>
    <w:rsid w:val="005A54BB"/>
    <w:rsid w:val="005A60ED"/>
    <w:rsid w:val="005A64B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2077"/>
    <w:rsid w:val="005C27F0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EE1"/>
    <w:rsid w:val="005F4B70"/>
    <w:rsid w:val="005F5143"/>
    <w:rsid w:val="005F5647"/>
    <w:rsid w:val="005F6AEB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278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3BB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05F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6499"/>
    <w:rsid w:val="00656DDF"/>
    <w:rsid w:val="006603F7"/>
    <w:rsid w:val="0066069D"/>
    <w:rsid w:val="006607DE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4731"/>
    <w:rsid w:val="00684C96"/>
    <w:rsid w:val="006855AE"/>
    <w:rsid w:val="0068707A"/>
    <w:rsid w:val="0068732E"/>
    <w:rsid w:val="00687BFA"/>
    <w:rsid w:val="00687D8E"/>
    <w:rsid w:val="00691446"/>
    <w:rsid w:val="00691BE7"/>
    <w:rsid w:val="00693B89"/>
    <w:rsid w:val="00693E14"/>
    <w:rsid w:val="00695B8A"/>
    <w:rsid w:val="006969DE"/>
    <w:rsid w:val="006970F4"/>
    <w:rsid w:val="00697268"/>
    <w:rsid w:val="00697716"/>
    <w:rsid w:val="00697D75"/>
    <w:rsid w:val="006A07DE"/>
    <w:rsid w:val="006A3EDC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92A"/>
    <w:rsid w:val="006B0C01"/>
    <w:rsid w:val="006B0D37"/>
    <w:rsid w:val="006B1312"/>
    <w:rsid w:val="006B1A12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80D"/>
    <w:rsid w:val="006C4E2B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60F5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3603"/>
    <w:rsid w:val="006F442F"/>
    <w:rsid w:val="006F4445"/>
    <w:rsid w:val="006F467F"/>
    <w:rsid w:val="006F495A"/>
    <w:rsid w:val="006F4ABD"/>
    <w:rsid w:val="006F4E2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632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6C7"/>
    <w:rsid w:val="00717FB1"/>
    <w:rsid w:val="00720EC9"/>
    <w:rsid w:val="00720F64"/>
    <w:rsid w:val="00721BEB"/>
    <w:rsid w:val="00721D86"/>
    <w:rsid w:val="00721E61"/>
    <w:rsid w:val="0072246D"/>
    <w:rsid w:val="007227E3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451"/>
    <w:rsid w:val="0074497B"/>
    <w:rsid w:val="00745095"/>
    <w:rsid w:val="007453DE"/>
    <w:rsid w:val="007455A4"/>
    <w:rsid w:val="007456FC"/>
    <w:rsid w:val="00745C1C"/>
    <w:rsid w:val="00746594"/>
    <w:rsid w:val="00746C48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45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329"/>
    <w:rsid w:val="0078260D"/>
    <w:rsid w:val="007828E0"/>
    <w:rsid w:val="00783295"/>
    <w:rsid w:val="007834D3"/>
    <w:rsid w:val="00783873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D68"/>
    <w:rsid w:val="00796E6D"/>
    <w:rsid w:val="00797569"/>
    <w:rsid w:val="00797608"/>
    <w:rsid w:val="00797A8B"/>
    <w:rsid w:val="007A0D61"/>
    <w:rsid w:val="007A188B"/>
    <w:rsid w:val="007A1C35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360B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2407"/>
    <w:rsid w:val="007E24FB"/>
    <w:rsid w:val="007E28E3"/>
    <w:rsid w:val="007E2E50"/>
    <w:rsid w:val="007E3165"/>
    <w:rsid w:val="007E33E8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5E9"/>
    <w:rsid w:val="007F2E0C"/>
    <w:rsid w:val="007F2EFD"/>
    <w:rsid w:val="007F3C96"/>
    <w:rsid w:val="007F44C1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562D"/>
    <w:rsid w:val="008067CC"/>
    <w:rsid w:val="008068C5"/>
    <w:rsid w:val="00807255"/>
    <w:rsid w:val="008077BA"/>
    <w:rsid w:val="008106DB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BD9"/>
    <w:rsid w:val="00815C3D"/>
    <w:rsid w:val="00816ABA"/>
    <w:rsid w:val="0081736C"/>
    <w:rsid w:val="008205E5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3DD"/>
    <w:rsid w:val="00837156"/>
    <w:rsid w:val="008378B4"/>
    <w:rsid w:val="00837991"/>
    <w:rsid w:val="00837C97"/>
    <w:rsid w:val="008400F6"/>
    <w:rsid w:val="00840346"/>
    <w:rsid w:val="008408AD"/>
    <w:rsid w:val="008411F2"/>
    <w:rsid w:val="00841311"/>
    <w:rsid w:val="00841C1F"/>
    <w:rsid w:val="00841DE2"/>
    <w:rsid w:val="00841FA8"/>
    <w:rsid w:val="0084233B"/>
    <w:rsid w:val="00842A36"/>
    <w:rsid w:val="00842CDB"/>
    <w:rsid w:val="0084342A"/>
    <w:rsid w:val="008435D3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36DB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12C5"/>
    <w:rsid w:val="00872045"/>
    <w:rsid w:val="00872211"/>
    <w:rsid w:val="00872855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507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0C51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09BD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3C65"/>
    <w:rsid w:val="008E5955"/>
    <w:rsid w:val="008E610D"/>
    <w:rsid w:val="008E62D0"/>
    <w:rsid w:val="008E63C7"/>
    <w:rsid w:val="008E7020"/>
    <w:rsid w:val="008F0A1F"/>
    <w:rsid w:val="008F1FDA"/>
    <w:rsid w:val="008F27A6"/>
    <w:rsid w:val="008F29E0"/>
    <w:rsid w:val="008F2C9A"/>
    <w:rsid w:val="008F2F6B"/>
    <w:rsid w:val="008F309D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44D"/>
    <w:rsid w:val="009206E4"/>
    <w:rsid w:val="00920D74"/>
    <w:rsid w:val="00920EF2"/>
    <w:rsid w:val="0092166A"/>
    <w:rsid w:val="00921A88"/>
    <w:rsid w:val="009223F6"/>
    <w:rsid w:val="0092286C"/>
    <w:rsid w:val="009228CD"/>
    <w:rsid w:val="009228D1"/>
    <w:rsid w:val="00923115"/>
    <w:rsid w:val="00924AF1"/>
    <w:rsid w:val="009252F8"/>
    <w:rsid w:val="00926177"/>
    <w:rsid w:val="009267D2"/>
    <w:rsid w:val="009268A4"/>
    <w:rsid w:val="00926C39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47BB"/>
    <w:rsid w:val="009451B6"/>
    <w:rsid w:val="00945825"/>
    <w:rsid w:val="0094614C"/>
    <w:rsid w:val="00946389"/>
    <w:rsid w:val="00946A1C"/>
    <w:rsid w:val="00946AD9"/>
    <w:rsid w:val="0094732B"/>
    <w:rsid w:val="00947D7A"/>
    <w:rsid w:val="00951818"/>
    <w:rsid w:val="0095183A"/>
    <w:rsid w:val="00951B0B"/>
    <w:rsid w:val="00953465"/>
    <w:rsid w:val="00953880"/>
    <w:rsid w:val="0095437A"/>
    <w:rsid w:val="00954815"/>
    <w:rsid w:val="00954CE5"/>
    <w:rsid w:val="00954F58"/>
    <w:rsid w:val="009553DB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80B4A"/>
    <w:rsid w:val="00981044"/>
    <w:rsid w:val="00982BF4"/>
    <w:rsid w:val="009833F1"/>
    <w:rsid w:val="0098480A"/>
    <w:rsid w:val="0098490D"/>
    <w:rsid w:val="00984E16"/>
    <w:rsid w:val="0098504E"/>
    <w:rsid w:val="00985508"/>
    <w:rsid w:val="00985660"/>
    <w:rsid w:val="00985AD9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7E9"/>
    <w:rsid w:val="009919F8"/>
    <w:rsid w:val="009920DD"/>
    <w:rsid w:val="0099229A"/>
    <w:rsid w:val="0099292E"/>
    <w:rsid w:val="00992B36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334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33B5"/>
    <w:rsid w:val="009C402C"/>
    <w:rsid w:val="009C4791"/>
    <w:rsid w:val="009C499E"/>
    <w:rsid w:val="009C4D5A"/>
    <w:rsid w:val="009C59AD"/>
    <w:rsid w:val="009C5C89"/>
    <w:rsid w:val="009C602B"/>
    <w:rsid w:val="009C7048"/>
    <w:rsid w:val="009D194E"/>
    <w:rsid w:val="009D1B78"/>
    <w:rsid w:val="009D260B"/>
    <w:rsid w:val="009D38A5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26B"/>
    <w:rsid w:val="009D7406"/>
    <w:rsid w:val="009D74DA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7F79"/>
    <w:rsid w:val="009F09A2"/>
    <w:rsid w:val="009F09DB"/>
    <w:rsid w:val="009F1114"/>
    <w:rsid w:val="009F2166"/>
    <w:rsid w:val="009F21A7"/>
    <w:rsid w:val="009F25D0"/>
    <w:rsid w:val="009F2BCF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133B"/>
    <w:rsid w:val="00A01B6B"/>
    <w:rsid w:val="00A01CB2"/>
    <w:rsid w:val="00A028DF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4696"/>
    <w:rsid w:val="00A45D97"/>
    <w:rsid w:val="00A46F42"/>
    <w:rsid w:val="00A477AF"/>
    <w:rsid w:val="00A479D4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11B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6B9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C3AB2"/>
    <w:rsid w:val="00AC4639"/>
    <w:rsid w:val="00AC4C34"/>
    <w:rsid w:val="00AC5D62"/>
    <w:rsid w:val="00AD0639"/>
    <w:rsid w:val="00AD0B1F"/>
    <w:rsid w:val="00AD0BA8"/>
    <w:rsid w:val="00AD0E0D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0A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34D6"/>
    <w:rsid w:val="00AE3C7D"/>
    <w:rsid w:val="00AE428D"/>
    <w:rsid w:val="00AE44D1"/>
    <w:rsid w:val="00AE4536"/>
    <w:rsid w:val="00AE4FDF"/>
    <w:rsid w:val="00AE543C"/>
    <w:rsid w:val="00AE54A6"/>
    <w:rsid w:val="00AE5C60"/>
    <w:rsid w:val="00AE671E"/>
    <w:rsid w:val="00AE67F7"/>
    <w:rsid w:val="00AE6828"/>
    <w:rsid w:val="00AE6AFB"/>
    <w:rsid w:val="00AE7992"/>
    <w:rsid w:val="00AE7F5B"/>
    <w:rsid w:val="00AF0085"/>
    <w:rsid w:val="00AF06CF"/>
    <w:rsid w:val="00AF0A08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576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BFE"/>
    <w:rsid w:val="00B14D36"/>
    <w:rsid w:val="00B14E1B"/>
    <w:rsid w:val="00B151B6"/>
    <w:rsid w:val="00B1602E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7F4"/>
    <w:rsid w:val="00B30EF1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6009E"/>
    <w:rsid w:val="00B6027B"/>
    <w:rsid w:val="00B603FA"/>
    <w:rsid w:val="00B60C46"/>
    <w:rsid w:val="00B60F8B"/>
    <w:rsid w:val="00B61267"/>
    <w:rsid w:val="00B61363"/>
    <w:rsid w:val="00B62211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2EC"/>
    <w:rsid w:val="00B7144B"/>
    <w:rsid w:val="00B7159E"/>
    <w:rsid w:val="00B71994"/>
    <w:rsid w:val="00B72916"/>
    <w:rsid w:val="00B72B39"/>
    <w:rsid w:val="00B7367B"/>
    <w:rsid w:val="00B73B08"/>
    <w:rsid w:val="00B75179"/>
    <w:rsid w:val="00B75C9F"/>
    <w:rsid w:val="00B7675C"/>
    <w:rsid w:val="00B771C5"/>
    <w:rsid w:val="00B773AD"/>
    <w:rsid w:val="00B80390"/>
    <w:rsid w:val="00B809B5"/>
    <w:rsid w:val="00B81C19"/>
    <w:rsid w:val="00B83114"/>
    <w:rsid w:val="00B8365D"/>
    <w:rsid w:val="00B83A4F"/>
    <w:rsid w:val="00B84A19"/>
    <w:rsid w:val="00B84DC9"/>
    <w:rsid w:val="00B85355"/>
    <w:rsid w:val="00B85A9F"/>
    <w:rsid w:val="00B87ADA"/>
    <w:rsid w:val="00B90571"/>
    <w:rsid w:val="00B910EB"/>
    <w:rsid w:val="00B92A4E"/>
    <w:rsid w:val="00B9343D"/>
    <w:rsid w:val="00B93AE5"/>
    <w:rsid w:val="00B93DE4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22BE"/>
    <w:rsid w:val="00BB24F9"/>
    <w:rsid w:val="00BB420D"/>
    <w:rsid w:val="00BB518E"/>
    <w:rsid w:val="00BB5792"/>
    <w:rsid w:val="00BB657F"/>
    <w:rsid w:val="00BB66D2"/>
    <w:rsid w:val="00BB696A"/>
    <w:rsid w:val="00BB6BD6"/>
    <w:rsid w:val="00BB7074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480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FFA"/>
    <w:rsid w:val="00C02741"/>
    <w:rsid w:val="00C029E2"/>
    <w:rsid w:val="00C02B2A"/>
    <w:rsid w:val="00C02FB8"/>
    <w:rsid w:val="00C03207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26CF"/>
    <w:rsid w:val="00C12BC8"/>
    <w:rsid w:val="00C139C7"/>
    <w:rsid w:val="00C14BC5"/>
    <w:rsid w:val="00C14DFD"/>
    <w:rsid w:val="00C15508"/>
    <w:rsid w:val="00C156FE"/>
    <w:rsid w:val="00C161A8"/>
    <w:rsid w:val="00C16D94"/>
    <w:rsid w:val="00C172D3"/>
    <w:rsid w:val="00C20323"/>
    <w:rsid w:val="00C2081F"/>
    <w:rsid w:val="00C227B1"/>
    <w:rsid w:val="00C22884"/>
    <w:rsid w:val="00C228C7"/>
    <w:rsid w:val="00C22E11"/>
    <w:rsid w:val="00C23046"/>
    <w:rsid w:val="00C250DA"/>
    <w:rsid w:val="00C26A45"/>
    <w:rsid w:val="00C26E9E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4E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5D"/>
    <w:rsid w:val="00C916AC"/>
    <w:rsid w:val="00C91802"/>
    <w:rsid w:val="00C9289E"/>
    <w:rsid w:val="00C92964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6C55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3910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7DA"/>
    <w:rsid w:val="00CD09C7"/>
    <w:rsid w:val="00CD1AD9"/>
    <w:rsid w:val="00CD5B1E"/>
    <w:rsid w:val="00CD5F88"/>
    <w:rsid w:val="00CD602C"/>
    <w:rsid w:val="00CD63B4"/>
    <w:rsid w:val="00CD7785"/>
    <w:rsid w:val="00CE01C9"/>
    <w:rsid w:val="00CE026B"/>
    <w:rsid w:val="00CE10C2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6BCC"/>
    <w:rsid w:val="00CE78A1"/>
    <w:rsid w:val="00CE7ABF"/>
    <w:rsid w:val="00CE7C6F"/>
    <w:rsid w:val="00CE7EA8"/>
    <w:rsid w:val="00CF0061"/>
    <w:rsid w:val="00CF08FD"/>
    <w:rsid w:val="00CF10AA"/>
    <w:rsid w:val="00CF10EC"/>
    <w:rsid w:val="00CF12DB"/>
    <w:rsid w:val="00CF1953"/>
    <w:rsid w:val="00CF2376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7C6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20457"/>
    <w:rsid w:val="00D22102"/>
    <w:rsid w:val="00D227B4"/>
    <w:rsid w:val="00D22E71"/>
    <w:rsid w:val="00D2641D"/>
    <w:rsid w:val="00D26BFB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161C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3FC3"/>
    <w:rsid w:val="00D64960"/>
    <w:rsid w:val="00D65783"/>
    <w:rsid w:val="00D66A3A"/>
    <w:rsid w:val="00D67387"/>
    <w:rsid w:val="00D67921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1F5A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1B"/>
    <w:rsid w:val="00DA1E5D"/>
    <w:rsid w:val="00DA24AE"/>
    <w:rsid w:val="00DA2FB0"/>
    <w:rsid w:val="00DA317C"/>
    <w:rsid w:val="00DA3AA2"/>
    <w:rsid w:val="00DA3DB5"/>
    <w:rsid w:val="00DA3F11"/>
    <w:rsid w:val="00DA5537"/>
    <w:rsid w:val="00DA58C0"/>
    <w:rsid w:val="00DA5C40"/>
    <w:rsid w:val="00DA6284"/>
    <w:rsid w:val="00DA71A5"/>
    <w:rsid w:val="00DB0958"/>
    <w:rsid w:val="00DB0BCC"/>
    <w:rsid w:val="00DB1EC9"/>
    <w:rsid w:val="00DB1ECE"/>
    <w:rsid w:val="00DB265C"/>
    <w:rsid w:val="00DB3871"/>
    <w:rsid w:val="00DB4167"/>
    <w:rsid w:val="00DB456F"/>
    <w:rsid w:val="00DB617D"/>
    <w:rsid w:val="00DB64C5"/>
    <w:rsid w:val="00DB6D61"/>
    <w:rsid w:val="00DB7462"/>
    <w:rsid w:val="00DB76CB"/>
    <w:rsid w:val="00DB7DBE"/>
    <w:rsid w:val="00DB7F96"/>
    <w:rsid w:val="00DC0DFB"/>
    <w:rsid w:val="00DC156F"/>
    <w:rsid w:val="00DC260F"/>
    <w:rsid w:val="00DC2717"/>
    <w:rsid w:val="00DC2C28"/>
    <w:rsid w:val="00DC36AC"/>
    <w:rsid w:val="00DC371C"/>
    <w:rsid w:val="00DC44E3"/>
    <w:rsid w:val="00DC53B0"/>
    <w:rsid w:val="00DC580C"/>
    <w:rsid w:val="00DC58D6"/>
    <w:rsid w:val="00DC5A18"/>
    <w:rsid w:val="00DC5AAF"/>
    <w:rsid w:val="00DC5CF8"/>
    <w:rsid w:val="00DD0410"/>
    <w:rsid w:val="00DD093C"/>
    <w:rsid w:val="00DD0BC7"/>
    <w:rsid w:val="00DD0D29"/>
    <w:rsid w:val="00DD0D9E"/>
    <w:rsid w:val="00DD10F7"/>
    <w:rsid w:val="00DD17EB"/>
    <w:rsid w:val="00DD221E"/>
    <w:rsid w:val="00DD25A1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6013"/>
    <w:rsid w:val="00DF6DCF"/>
    <w:rsid w:val="00DF6E4D"/>
    <w:rsid w:val="00DF7639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0D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D05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4DB"/>
    <w:rsid w:val="00E55F78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6BA8"/>
    <w:rsid w:val="00E676D0"/>
    <w:rsid w:val="00E67DCA"/>
    <w:rsid w:val="00E67E91"/>
    <w:rsid w:val="00E7014F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960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80A"/>
    <w:rsid w:val="00E9580F"/>
    <w:rsid w:val="00E960FF"/>
    <w:rsid w:val="00E96A3E"/>
    <w:rsid w:val="00E97E6F"/>
    <w:rsid w:val="00EA09C1"/>
    <w:rsid w:val="00EA0CA2"/>
    <w:rsid w:val="00EA17E5"/>
    <w:rsid w:val="00EA1826"/>
    <w:rsid w:val="00EA1A75"/>
    <w:rsid w:val="00EA1FEF"/>
    <w:rsid w:val="00EA2676"/>
    <w:rsid w:val="00EA2A34"/>
    <w:rsid w:val="00EA35B3"/>
    <w:rsid w:val="00EA3A68"/>
    <w:rsid w:val="00EA4A6E"/>
    <w:rsid w:val="00EA55B7"/>
    <w:rsid w:val="00EA6602"/>
    <w:rsid w:val="00EA79F5"/>
    <w:rsid w:val="00EA7A7B"/>
    <w:rsid w:val="00EB0A53"/>
    <w:rsid w:val="00EB1348"/>
    <w:rsid w:val="00EB15CE"/>
    <w:rsid w:val="00EB2090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26C8"/>
    <w:rsid w:val="00EC3384"/>
    <w:rsid w:val="00EC4254"/>
    <w:rsid w:val="00EC449B"/>
    <w:rsid w:val="00EC4A67"/>
    <w:rsid w:val="00EC546B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2DE"/>
    <w:rsid w:val="00EF078F"/>
    <w:rsid w:val="00EF08F4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372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902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D11"/>
    <w:rsid w:val="00F177E6"/>
    <w:rsid w:val="00F207E4"/>
    <w:rsid w:val="00F20ACE"/>
    <w:rsid w:val="00F20B5C"/>
    <w:rsid w:val="00F20B8E"/>
    <w:rsid w:val="00F21165"/>
    <w:rsid w:val="00F21748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725"/>
    <w:rsid w:val="00F26FFD"/>
    <w:rsid w:val="00F274AF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6BF0"/>
    <w:rsid w:val="00F373CC"/>
    <w:rsid w:val="00F40418"/>
    <w:rsid w:val="00F41C4B"/>
    <w:rsid w:val="00F423D7"/>
    <w:rsid w:val="00F429A5"/>
    <w:rsid w:val="00F42CC0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6A9C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3D31"/>
    <w:rsid w:val="00F54844"/>
    <w:rsid w:val="00F54D7D"/>
    <w:rsid w:val="00F559F3"/>
    <w:rsid w:val="00F56117"/>
    <w:rsid w:val="00F561BB"/>
    <w:rsid w:val="00F574CD"/>
    <w:rsid w:val="00F614ED"/>
    <w:rsid w:val="00F61954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2DD"/>
    <w:rsid w:val="00F65EFD"/>
    <w:rsid w:val="00F6640C"/>
    <w:rsid w:val="00F6738F"/>
    <w:rsid w:val="00F6744F"/>
    <w:rsid w:val="00F67756"/>
    <w:rsid w:val="00F6787D"/>
    <w:rsid w:val="00F700EF"/>
    <w:rsid w:val="00F704F2"/>
    <w:rsid w:val="00F70645"/>
    <w:rsid w:val="00F709BE"/>
    <w:rsid w:val="00F7121E"/>
    <w:rsid w:val="00F715FF"/>
    <w:rsid w:val="00F71B61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2AC0"/>
    <w:rsid w:val="00F836F8"/>
    <w:rsid w:val="00F839A8"/>
    <w:rsid w:val="00F83D8A"/>
    <w:rsid w:val="00F8475B"/>
    <w:rsid w:val="00F847FF"/>
    <w:rsid w:val="00F84DC0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C34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6AA1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384C"/>
    <w:rsid w:val="00FC4456"/>
    <w:rsid w:val="00FC4A99"/>
    <w:rsid w:val="00FC4BCD"/>
    <w:rsid w:val="00FC5FDD"/>
    <w:rsid w:val="00FC6FED"/>
    <w:rsid w:val="00FC7796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448B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341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annotation subject" w:locked="1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9F2BCF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Название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0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17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971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71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187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82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549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147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3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062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890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264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221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96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196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8193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021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31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725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987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1147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1723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4928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650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81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68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34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3376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6159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6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5929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6079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15348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16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0417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232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662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7527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16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10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947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233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641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65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603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96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87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603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6119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882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458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68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6357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099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32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7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513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4760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66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5312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79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838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6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031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129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44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97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5820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5133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510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43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0246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494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792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1461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359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9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4409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3993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905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59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4135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03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24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350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7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2772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574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85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6111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246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730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520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546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5822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93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566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22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04071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054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4796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3174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806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3894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445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16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787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446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46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9041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1311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74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525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684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268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9764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0480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1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703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300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0407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3523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62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283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0167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1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7226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304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4214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537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838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0067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328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6172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9273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849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9134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51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738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222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5235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6721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511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1667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57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04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113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0642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0342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6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625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316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699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908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9550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19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736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21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105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6159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31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53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70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789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7883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308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1090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391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818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74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1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03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04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1419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99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626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5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00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99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773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57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94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85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971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8995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5241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684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0476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280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033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2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319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0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45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297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154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846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960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1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150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03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369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9642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222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7529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144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1146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041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622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792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566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213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739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8796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537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4001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797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70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1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22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87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063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0699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654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9183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3516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27692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6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6108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2583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3149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301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1069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71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10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803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042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13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847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749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2574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03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39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22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718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67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550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7751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3608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66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263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9821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348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60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481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75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000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887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24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262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3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424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805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441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303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643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984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5215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14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68904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71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634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84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005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56595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4260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56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94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018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562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1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152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1962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687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7394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972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49233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8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825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162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9038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7404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7567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601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0104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330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636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306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440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870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4932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615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251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6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7329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4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564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39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8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55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901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7743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660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62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483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883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8666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401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1340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59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5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905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74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454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772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800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76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704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169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521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171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381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893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841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017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411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716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1000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051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580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933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6881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1299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0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61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5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0047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12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706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0172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321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768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40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2337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4665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176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8060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300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8843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4927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626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008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72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379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284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972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006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798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011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718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23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3801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45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140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368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6289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34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4546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938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982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4463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499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6197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5642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697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0954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968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954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7234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704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9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18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382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946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591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0123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820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166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015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2410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710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180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3507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5671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52053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58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005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436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4983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72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93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250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3947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98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2851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054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7503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6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7509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899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1984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5571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8657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41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9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33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951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52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360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242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50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121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9066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540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31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26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38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561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858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433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058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320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531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6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6760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9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2031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78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654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742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47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0620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325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728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130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976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1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01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0908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832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2815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787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643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4200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442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7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2073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23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6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520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6626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40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1594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112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6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127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3049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7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3824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0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580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01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888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091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6600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72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1082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81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05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652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291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913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23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021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8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266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98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19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249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5298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7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530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86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95479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63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436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57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168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074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6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4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8125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355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68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686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7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6314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13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179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71313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758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9746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02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3463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92304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314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8357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8052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86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541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6081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650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55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0048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9296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40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7849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189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195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5941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379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672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041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41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8984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255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7986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703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5871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262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7075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685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4534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4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29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2536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23745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93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833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970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8340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80053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70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4729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6922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854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56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2237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753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6429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840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27159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0338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5504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133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6643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785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90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886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6093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364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7027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7588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7537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525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0278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4296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974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918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938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26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33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27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551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57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8425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837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051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6797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252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9377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27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490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5808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648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38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881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25750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2075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47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546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5229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747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8320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9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100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44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304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150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146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794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590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900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906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835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88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984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91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376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90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056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365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1435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89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0097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7509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038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67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8142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3349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581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36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348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962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8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4609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687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116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77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08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609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94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1332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933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539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43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8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5316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68871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572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4021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1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833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763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112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2399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74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46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413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97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8405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6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946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185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174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200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1804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26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8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3558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99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675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604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9806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673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885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1163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773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7639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95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807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686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767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4270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5203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1109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1009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38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7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576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27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68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09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958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846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66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87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79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893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7418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802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8865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87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668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784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1918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12004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454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711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843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83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7660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668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299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995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18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9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631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2450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8534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659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247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413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373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9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21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930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96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70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184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9800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66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45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5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1477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49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67142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382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25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741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086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92863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504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0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01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464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240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3405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283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024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34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11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1924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53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85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7629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266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0724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9151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1301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8631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7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0989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180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2699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507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5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2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612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726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854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4589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6471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695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143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81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7507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260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121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85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7038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469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22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74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464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23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766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623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958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35587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080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8239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611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3050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20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1006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706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7661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78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1038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308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90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197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5501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369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590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90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429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643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2678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749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747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24691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29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5653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0694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1169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3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633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777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48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203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87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283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99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921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550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644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372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7884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9596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4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04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83327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51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42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845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8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2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793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438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658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3118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85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76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979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44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6854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6446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294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5082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313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557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6243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7229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3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19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1480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523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758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622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962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8057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450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3247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099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0133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435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919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466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4690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49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3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868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206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631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329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7838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57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179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09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2271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0733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2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518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283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759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335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2123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5620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309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3316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87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276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745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343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306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347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36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101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974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902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29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390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29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057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63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90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055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58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53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570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273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7605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15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390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8202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60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591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1497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25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799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472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6366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797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09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051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9815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058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3631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568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341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959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799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629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5142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889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81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68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4192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72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5627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530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94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9500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51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0522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549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8880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8760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751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612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4151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4518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2940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8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84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9675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84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829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255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6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83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442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208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08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74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2749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42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7132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8809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524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5336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56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621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726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346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943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9811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602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260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735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3692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488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249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9776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771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482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2176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050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6911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3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384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001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436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9949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562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004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57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667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315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116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880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3810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00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840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84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280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922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8215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8182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2827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23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37542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48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1240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03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7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85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1051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656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303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21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3788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038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5229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896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6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03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099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378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656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4993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88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995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2686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2700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182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177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209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6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8571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2904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984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8259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4100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57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102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044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46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1691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397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765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365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7363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84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76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18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1675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67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1194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7598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45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1790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677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2323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72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057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478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505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6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0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3984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801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2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681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593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12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803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896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2261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5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944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4154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952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24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451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108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4122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921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550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774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3343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78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591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18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74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829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1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73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955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57114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28667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7618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82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491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46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34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90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67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665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555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212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65107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075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840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59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6717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54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58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6748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202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5936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01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270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268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421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423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58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57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736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39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21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724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827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44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97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0095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85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1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391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7987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94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74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1568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569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9715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7018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217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91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26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0081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573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530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3367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693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8276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357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901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307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7262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150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3535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393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841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4490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8936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89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1507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618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8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585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7231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50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89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359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3270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613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8222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65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8178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2777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095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9804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37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2121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171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4550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985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6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291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1865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4117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2514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021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938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7667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30699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8692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114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9380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1380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57219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241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1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2476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92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983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846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32060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9056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46497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691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413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466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570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1835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68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568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203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771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064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724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29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269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18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162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851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7243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62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37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629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749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4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671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4905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8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272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1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006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80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057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096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896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92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0328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88686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694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5.png"/><Relationship Id="rId26" Type="http://schemas.openxmlformats.org/officeDocument/2006/relationships/image" Target="media/image11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7.png"/><Relationship Id="rId42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6.vsdx"/><Relationship Id="rId33" Type="http://schemas.openxmlformats.org/officeDocument/2006/relationships/package" Target="embeddings/_________Microsoft_Visio8.vsdx"/><Relationship Id="rId38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7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emf"/><Relationship Id="rId32" Type="http://schemas.openxmlformats.org/officeDocument/2006/relationships/image" Target="media/image16.emf"/><Relationship Id="rId37" Type="http://schemas.openxmlformats.org/officeDocument/2006/relationships/package" Target="embeddings/_________Microsoft_Visio9.vsdx"/><Relationship Id="rId40" Type="http://schemas.openxmlformats.org/officeDocument/2006/relationships/header" Target="header2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9.emf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w3.org/TR/soap/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7AF8BD-1CBC-41BD-A5B8-67E23E4A5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5</Pages>
  <Words>12234</Words>
  <Characters>69737</Characters>
  <Application>Microsoft Office Word</Application>
  <DocSecurity>0</DocSecurity>
  <Lines>581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1808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4-25T09:24:00Z</dcterms:created>
  <dcterms:modified xsi:type="dcterms:W3CDTF">2018-11-16T15:43:00Z</dcterms:modified>
</cp:coreProperties>
</file>